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1E1709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Московский государственный технический</w:t>
      </w:r>
    </w:p>
    <w:p w14:paraId="3D667C20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университет им. Н.Э. Баумана</w:t>
      </w:r>
    </w:p>
    <w:p w14:paraId="1FB4B8E2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73258719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Факультет «Информатика и управление»</w:t>
      </w:r>
    </w:p>
    <w:p w14:paraId="01BCB17D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3EF1AF00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58D35B62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3F659AEA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37F4D475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468750FD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503AD47F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7BF6FD20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4D59B188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04FC8075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65D8B802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461804B6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227987BF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Кафедра ИУ5. Курс «Основы информатики»</w:t>
      </w:r>
    </w:p>
    <w:p w14:paraId="2B5964C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1F7B2D10" w14:textId="1DD1DEC0" w:rsidR="00335D6A" w:rsidRPr="00857D75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  <w:r w:rsidRPr="00335D6A">
        <w:rPr>
          <w:rFonts w:ascii="Arial" w:hAnsi="Arial" w:cs="Arial"/>
          <w:color w:val="000000"/>
          <w:sz w:val="28"/>
          <w:szCs w:val="28"/>
        </w:rPr>
        <w:t>Отчет по лабораторной работе №</w:t>
      </w:r>
      <w:r w:rsidR="00857D75" w:rsidRPr="00857D75">
        <w:rPr>
          <w:rFonts w:ascii="Arial" w:hAnsi="Arial" w:cs="Arial"/>
          <w:color w:val="000000"/>
          <w:sz w:val="28"/>
          <w:szCs w:val="28"/>
        </w:rPr>
        <w:t>5</w:t>
      </w:r>
    </w:p>
    <w:p w14:paraId="537C7655" w14:textId="0CC482B3" w:rsidR="00335D6A" w:rsidRPr="00304FE5" w:rsidRDefault="00335D6A" w:rsidP="00304FE5">
      <w:pPr>
        <w:pStyle w:val="1"/>
        <w:numPr>
          <w:ilvl w:val="0"/>
          <w:numId w:val="0"/>
        </w:numPr>
        <w:jc w:val="center"/>
        <w:rPr>
          <w:rFonts w:ascii="Arial" w:hAnsi="Arial" w:cs="Arial"/>
          <w:bCs w:val="0"/>
          <w:sz w:val="28"/>
          <w:szCs w:val="28"/>
        </w:rPr>
      </w:pPr>
      <w:r w:rsidRPr="00304FE5">
        <w:rPr>
          <w:rFonts w:ascii="Arial" w:hAnsi="Arial" w:cs="Arial"/>
          <w:spacing w:val="-5"/>
          <w:sz w:val="28"/>
          <w:szCs w:val="28"/>
        </w:rPr>
        <w:t>«</w:t>
      </w:r>
      <w:r w:rsidR="00857D75" w:rsidRPr="00857D75">
        <w:rPr>
          <w:rFonts w:ascii="Arial" w:hAnsi="Arial" w:cs="Arial"/>
          <w:bCs w:val="0"/>
          <w:sz w:val="28"/>
          <w:szCs w:val="28"/>
        </w:rPr>
        <w:t>Сортировка одномерного числового массива</w:t>
      </w:r>
      <w:r w:rsidRPr="00304FE5">
        <w:rPr>
          <w:rFonts w:ascii="Arial" w:hAnsi="Arial" w:cs="Arial"/>
          <w:spacing w:val="-5"/>
          <w:sz w:val="28"/>
          <w:szCs w:val="28"/>
        </w:rPr>
        <w:t>»</w:t>
      </w:r>
    </w:p>
    <w:p w14:paraId="68D48B9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3CFB411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0DFC3200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1F16D10A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95E3876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3EA8D9D0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6EB8DD5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50F8E0C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00C9348F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1F20F64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7E454711" w14:textId="77777777" w:rsidR="00335D6A" w:rsidRDefault="00335D6A" w:rsidP="007045E6">
      <w:pPr>
        <w:shd w:val="clear" w:color="auto" w:fill="FFFFFF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2C45761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0158F5FD" w14:textId="77777777" w:rsidR="00335D6A" w:rsidRP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2"/>
          <w:szCs w:val="30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4030"/>
        <w:gridCol w:w="2208"/>
        <w:gridCol w:w="4228"/>
      </w:tblGrid>
      <w:tr w:rsidR="00335D6A" w:rsidRPr="00335D6A" w14:paraId="6A92B963" w14:textId="77777777" w:rsidTr="00335D6A">
        <w:tc>
          <w:tcPr>
            <w:tcW w:w="1925" w:type="pct"/>
            <w:hideMark/>
          </w:tcPr>
          <w:p w14:paraId="4CE1A4E7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Выполнил:</w:t>
            </w:r>
          </w:p>
        </w:tc>
        <w:tc>
          <w:tcPr>
            <w:tcW w:w="1055" w:type="pct"/>
          </w:tcPr>
          <w:p w14:paraId="07802264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59B4078E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роверил:</w:t>
            </w:r>
          </w:p>
        </w:tc>
      </w:tr>
      <w:tr w:rsidR="00335D6A" w:rsidRPr="00335D6A" w14:paraId="1C447986" w14:textId="77777777" w:rsidTr="00335D6A">
        <w:tc>
          <w:tcPr>
            <w:tcW w:w="1925" w:type="pct"/>
            <w:hideMark/>
          </w:tcPr>
          <w:p w14:paraId="19DEECE6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студент группы ИУ5-11</w:t>
            </w:r>
          </w:p>
        </w:tc>
        <w:tc>
          <w:tcPr>
            <w:tcW w:w="1055" w:type="pct"/>
          </w:tcPr>
          <w:p w14:paraId="1832F68B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7628F4CE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реподаватель каф. ИУ5</w:t>
            </w:r>
          </w:p>
        </w:tc>
      </w:tr>
      <w:tr w:rsidR="00335D6A" w:rsidRPr="00335D6A" w14:paraId="51717800" w14:textId="77777777" w:rsidTr="00335D6A">
        <w:tc>
          <w:tcPr>
            <w:tcW w:w="1925" w:type="pct"/>
            <w:hideMark/>
          </w:tcPr>
          <w:p w14:paraId="09F6D8BC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Анцифров Никита</w:t>
            </w:r>
          </w:p>
        </w:tc>
        <w:tc>
          <w:tcPr>
            <w:tcW w:w="1055" w:type="pct"/>
          </w:tcPr>
          <w:p w14:paraId="5DE5499C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4045D10B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Аксёнова М.В.</w:t>
            </w:r>
          </w:p>
        </w:tc>
      </w:tr>
      <w:tr w:rsidR="00335D6A" w:rsidRPr="00335D6A" w14:paraId="32159D64" w14:textId="77777777" w:rsidTr="00335D6A">
        <w:tc>
          <w:tcPr>
            <w:tcW w:w="1925" w:type="pct"/>
          </w:tcPr>
          <w:p w14:paraId="09156C26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</w:p>
        </w:tc>
        <w:tc>
          <w:tcPr>
            <w:tcW w:w="1055" w:type="pct"/>
          </w:tcPr>
          <w:p w14:paraId="15E2A09C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</w:tcPr>
          <w:p w14:paraId="323839FE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</w:p>
        </w:tc>
      </w:tr>
      <w:tr w:rsidR="00335D6A" w:rsidRPr="00335D6A" w14:paraId="2132044E" w14:textId="77777777" w:rsidTr="00335D6A">
        <w:tc>
          <w:tcPr>
            <w:tcW w:w="1925" w:type="pct"/>
          </w:tcPr>
          <w:p w14:paraId="0243D030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 xml:space="preserve">Подпись и дата: </w:t>
            </w:r>
          </w:p>
          <w:p w14:paraId="7E966028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055" w:type="pct"/>
          </w:tcPr>
          <w:p w14:paraId="69F3CA81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48AC9DE4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одпись и дата:</w:t>
            </w:r>
          </w:p>
        </w:tc>
      </w:tr>
    </w:tbl>
    <w:p w14:paraId="16DBDAF6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0B6BD2CE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4282EE98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34081B2E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3607850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59867AA3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171BA20C" w14:textId="77777777" w:rsidR="00E53FCB" w:rsidRDefault="00E53FCB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1A24703E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/>
          <w:color w:val="000000"/>
          <w:sz w:val="32"/>
          <w:szCs w:val="32"/>
        </w:rPr>
      </w:pPr>
      <w:r>
        <w:rPr>
          <w:rFonts w:ascii="Arial" w:hAnsi="Arial" w:cs="Arial"/>
          <w:color w:val="000000"/>
        </w:rPr>
        <w:t>Москва, 2019 г.</w:t>
      </w:r>
      <w:bookmarkStart w:id="0" w:name="_GoBack"/>
      <w:bookmarkEnd w:id="0"/>
    </w:p>
    <w:p w14:paraId="02F2B1C0" w14:textId="77777777" w:rsidR="003F7BF7" w:rsidRPr="00F16047" w:rsidRDefault="00335D6A" w:rsidP="00F16047">
      <w:pPr>
        <w:spacing w:after="120" w:line="360" w:lineRule="auto"/>
        <w:jc w:val="center"/>
        <w:rPr>
          <w:rFonts w:ascii="Arial" w:hAnsi="Arial" w:cs="Arial"/>
          <w:b/>
          <w:sz w:val="36"/>
        </w:rPr>
      </w:pPr>
      <w:r w:rsidRPr="00F16047">
        <w:rPr>
          <w:rFonts w:ascii="Arial" w:hAnsi="Arial" w:cs="Arial"/>
          <w:b/>
          <w:sz w:val="36"/>
        </w:rPr>
        <w:lastRenderedPageBreak/>
        <w:t>Постановка задачи</w:t>
      </w:r>
    </w:p>
    <w:p w14:paraId="385FE83C" w14:textId="77777777" w:rsidR="00857D75" w:rsidRDefault="00857D75" w:rsidP="00857D75">
      <w:pPr>
        <w:pStyle w:val="a4"/>
        <w:numPr>
          <w:ilvl w:val="0"/>
          <w:numId w:val="10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857D75">
        <w:rPr>
          <w:rFonts w:ascii="Arial" w:hAnsi="Arial" w:cs="Arial"/>
          <w:color w:val="000000"/>
          <w:sz w:val="22"/>
          <w:szCs w:val="22"/>
        </w:rPr>
        <w:t xml:space="preserve">Отсортировать числовой массив методом выбора максимального (минимального) элемента и методом пузырькового всплытия. </w:t>
      </w:r>
    </w:p>
    <w:p w14:paraId="15872AC3" w14:textId="5512414C" w:rsidR="00857D75" w:rsidRPr="00857D75" w:rsidRDefault="00857D75" w:rsidP="00857D75">
      <w:pPr>
        <w:pStyle w:val="a4"/>
        <w:numPr>
          <w:ilvl w:val="0"/>
          <w:numId w:val="10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857D75">
        <w:rPr>
          <w:rFonts w:ascii="Arial" w:hAnsi="Arial" w:cs="Arial"/>
          <w:color w:val="000000"/>
          <w:sz w:val="22"/>
          <w:szCs w:val="22"/>
        </w:rPr>
        <w:t xml:space="preserve">По окончании сортировки вывести отсортированный массив и количество сделанных сравнений и перестановок элементов. </w:t>
      </w:r>
    </w:p>
    <w:p w14:paraId="05AA5A06" w14:textId="77777777" w:rsidR="00857D75" w:rsidRDefault="00857D75" w:rsidP="00857D75">
      <w:pPr>
        <w:pStyle w:val="a4"/>
        <w:numPr>
          <w:ilvl w:val="0"/>
          <w:numId w:val="10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857D75">
        <w:rPr>
          <w:rFonts w:ascii="Arial" w:hAnsi="Arial" w:cs="Arial"/>
          <w:color w:val="000000"/>
          <w:sz w:val="22"/>
          <w:szCs w:val="22"/>
        </w:rPr>
        <w:t xml:space="preserve">Сравнить быстродействие алгоритмов, которое определяется числом сравнений и перестановок, для исходного не отсортированного массива и для исходного массива, отсортированного в прямом и обратном порядке. </w:t>
      </w:r>
    </w:p>
    <w:p w14:paraId="763918C2" w14:textId="33FD5957" w:rsidR="007E5652" w:rsidRPr="00857D75" w:rsidRDefault="00857D75" w:rsidP="00857D75">
      <w:pPr>
        <w:pStyle w:val="a4"/>
        <w:numPr>
          <w:ilvl w:val="0"/>
          <w:numId w:val="10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857D75">
        <w:rPr>
          <w:rFonts w:ascii="Arial" w:hAnsi="Arial" w:cs="Arial"/>
          <w:color w:val="000000"/>
          <w:sz w:val="22"/>
          <w:szCs w:val="22"/>
        </w:rPr>
        <w:t xml:space="preserve">Исследовать зависимость быстродействия от размера массива. Возможность изменения длины массива </w:t>
      </w:r>
      <w:r>
        <w:rPr>
          <w:rFonts w:ascii="Arial" w:hAnsi="Arial" w:cs="Arial"/>
          <w:color w:val="000000"/>
          <w:sz w:val="22"/>
          <w:szCs w:val="22"/>
        </w:rPr>
        <w:t>реализовать</w:t>
      </w:r>
      <w:r w:rsidRPr="00857D75">
        <w:rPr>
          <w:rFonts w:ascii="Arial" w:hAnsi="Arial" w:cs="Arial"/>
          <w:color w:val="000000"/>
          <w:sz w:val="22"/>
          <w:szCs w:val="22"/>
        </w:rPr>
        <w:t xml:space="preserve"> с помощью динамического массива, а для его инициализации </w:t>
      </w:r>
      <w:r>
        <w:rPr>
          <w:rFonts w:ascii="Arial" w:hAnsi="Arial" w:cs="Arial"/>
          <w:color w:val="000000"/>
          <w:sz w:val="22"/>
          <w:szCs w:val="22"/>
        </w:rPr>
        <w:t>использовать</w:t>
      </w:r>
      <w:r w:rsidRPr="00857D75">
        <w:rPr>
          <w:rFonts w:ascii="Arial" w:hAnsi="Arial" w:cs="Arial"/>
          <w:color w:val="000000"/>
          <w:sz w:val="22"/>
          <w:szCs w:val="22"/>
        </w:rPr>
        <w:t xml:space="preserve"> датчик случайных чисел.</w:t>
      </w:r>
    </w:p>
    <w:p w14:paraId="0777BC39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177C7FFF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1E471056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274A7DA6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6FC30AF0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28879DE3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75C0DB50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02AA81B4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623E90C2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15444F6D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78A7D71F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59F4A7E3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19D99166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4AABB90A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38E69D4F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022DB007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5BE7F88C" w14:textId="77777777" w:rsidR="00B40F4A" w:rsidRDefault="00B40F4A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6D36EECB" w14:textId="2382A1B4" w:rsidR="004832B3" w:rsidRPr="00B570BD" w:rsidRDefault="007E5652" w:rsidP="004832B3">
      <w:pPr>
        <w:spacing w:line="360" w:lineRule="auto"/>
        <w:jc w:val="center"/>
        <w:rPr>
          <w:rFonts w:ascii="Arial" w:hAnsi="Arial" w:cs="Arial"/>
          <w:b/>
          <w:color w:val="000000"/>
          <w:sz w:val="36"/>
          <w:szCs w:val="36"/>
        </w:rPr>
      </w:pPr>
      <w:r w:rsidRPr="00B570BD">
        <w:rPr>
          <w:rFonts w:ascii="Arial" w:hAnsi="Arial" w:cs="Arial"/>
          <w:b/>
          <w:color w:val="000000"/>
          <w:sz w:val="36"/>
          <w:szCs w:val="36"/>
        </w:rPr>
        <w:lastRenderedPageBreak/>
        <w:t>Оп</w:t>
      </w:r>
      <w:r w:rsidR="00663D36" w:rsidRPr="00B570BD">
        <w:rPr>
          <w:rFonts w:ascii="Arial" w:hAnsi="Arial" w:cs="Arial"/>
          <w:b/>
          <w:color w:val="000000"/>
          <w:sz w:val="36"/>
          <w:szCs w:val="36"/>
        </w:rPr>
        <w:t>исание входных, выходных</w:t>
      </w:r>
      <w:r w:rsidR="00A00552">
        <w:rPr>
          <w:rFonts w:ascii="Arial" w:hAnsi="Arial" w:cs="Arial"/>
          <w:b/>
          <w:color w:val="000000"/>
          <w:sz w:val="36"/>
          <w:szCs w:val="36"/>
        </w:rPr>
        <w:t xml:space="preserve"> и </w:t>
      </w:r>
      <w:r w:rsidR="00663D36" w:rsidRPr="00B570BD">
        <w:rPr>
          <w:rFonts w:ascii="Arial" w:hAnsi="Arial" w:cs="Arial"/>
          <w:b/>
          <w:color w:val="000000"/>
          <w:sz w:val="36"/>
          <w:szCs w:val="36"/>
        </w:rPr>
        <w:t>вспомогательных данных</w:t>
      </w:r>
    </w:p>
    <w:p w14:paraId="6F73DD13" w14:textId="0DDEE2D8" w:rsidR="001F437F" w:rsidRPr="00312CA7" w:rsidRDefault="00312CA7" w:rsidP="001F437F">
      <w:pPr>
        <w:spacing w:line="360" w:lineRule="auto"/>
        <w:ind w:firstLine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int</w:t>
      </w:r>
      <w:r w:rsidR="00B40F4A" w:rsidRPr="00312CA7">
        <w:rPr>
          <w:rFonts w:ascii="Arial" w:hAnsi="Arial" w:cs="Arial"/>
          <w:sz w:val="22"/>
          <w:szCs w:val="22"/>
        </w:rPr>
        <w:t xml:space="preserve"> </w:t>
      </w:r>
      <w:r w:rsidRPr="00312CA7">
        <w:rPr>
          <w:rFonts w:ascii="Arial" w:hAnsi="Arial" w:cs="Arial"/>
          <w:bCs/>
          <w:sz w:val="22"/>
          <w:szCs w:val="22"/>
          <w:lang w:val="en-US"/>
        </w:rPr>
        <w:t>const</w:t>
      </w:r>
      <w:r w:rsidRPr="00312CA7">
        <w:rPr>
          <w:rFonts w:ascii="Arial" w:hAnsi="Arial" w:cs="Arial"/>
          <w:b/>
          <w:sz w:val="22"/>
          <w:szCs w:val="22"/>
        </w:rPr>
        <w:t xml:space="preserve"> </w:t>
      </w:r>
      <w:r>
        <w:rPr>
          <w:rFonts w:ascii="Arial" w:hAnsi="Arial" w:cs="Arial"/>
          <w:b/>
          <w:sz w:val="22"/>
          <w:szCs w:val="22"/>
          <w:lang w:val="en-US"/>
        </w:rPr>
        <w:t>n</w:t>
      </w:r>
      <w:r w:rsidR="00B40F4A" w:rsidRPr="00312CA7">
        <w:rPr>
          <w:rFonts w:ascii="Arial" w:hAnsi="Arial" w:cs="Arial"/>
          <w:b/>
          <w:sz w:val="22"/>
          <w:szCs w:val="22"/>
        </w:rPr>
        <w:t xml:space="preserve"> </w:t>
      </w:r>
      <w:r w:rsidRPr="00312CA7">
        <w:rPr>
          <w:rFonts w:ascii="Arial" w:hAnsi="Arial" w:cs="Arial"/>
          <w:sz w:val="22"/>
          <w:szCs w:val="22"/>
        </w:rPr>
        <w:t>–</w:t>
      </w:r>
      <w:r w:rsidR="004832B3" w:rsidRPr="00312CA7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значение</w:t>
      </w:r>
      <w:r w:rsidRPr="00312CA7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размера </w:t>
      </w:r>
      <w:r w:rsidR="00A00552">
        <w:rPr>
          <w:rFonts w:ascii="Arial" w:hAnsi="Arial" w:cs="Arial"/>
          <w:sz w:val="22"/>
          <w:szCs w:val="22"/>
        </w:rPr>
        <w:t xml:space="preserve">статического </w:t>
      </w:r>
      <w:r>
        <w:rPr>
          <w:rFonts w:ascii="Arial" w:hAnsi="Arial" w:cs="Arial"/>
          <w:sz w:val="22"/>
          <w:szCs w:val="22"/>
        </w:rPr>
        <w:t>массива</w:t>
      </w:r>
    </w:p>
    <w:p w14:paraId="28A9A764" w14:textId="1509BEEE" w:rsidR="00B570BD" w:rsidRDefault="00312CA7" w:rsidP="004832B3">
      <w:pPr>
        <w:spacing w:line="360" w:lineRule="auto"/>
        <w:ind w:left="567"/>
        <w:rPr>
          <w:rFonts w:ascii="Arial" w:hAnsi="Arial" w:cs="Arial"/>
          <w:b/>
          <w:bCs/>
          <w:color w:val="000000"/>
          <w:sz w:val="22"/>
          <w:szCs w:val="22"/>
          <w:lang w:val="en-US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312CA7">
        <w:rPr>
          <w:rFonts w:ascii="Arial" w:hAnsi="Arial" w:cs="Arial"/>
          <w:color w:val="000000"/>
          <w:sz w:val="22"/>
          <w:szCs w:val="22"/>
        </w:rPr>
        <w:t xml:space="preserve"> </w:t>
      </w:r>
      <w:r w:rsidRPr="00312CA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mas</w:t>
      </w:r>
      <w:r w:rsidRPr="00312CA7">
        <w:rPr>
          <w:rFonts w:ascii="Arial" w:hAnsi="Arial" w:cs="Arial"/>
          <w:b/>
          <w:bCs/>
          <w:color w:val="000000"/>
          <w:sz w:val="22"/>
          <w:szCs w:val="22"/>
        </w:rPr>
        <w:t>1[</w:t>
      </w:r>
      <w:r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n</w:t>
      </w:r>
      <w:r w:rsidRPr="00312CA7">
        <w:rPr>
          <w:rFonts w:ascii="Arial" w:hAnsi="Arial" w:cs="Arial"/>
          <w:b/>
          <w:bCs/>
          <w:color w:val="000000"/>
          <w:sz w:val="22"/>
          <w:szCs w:val="22"/>
        </w:rPr>
        <w:t xml:space="preserve">] </w:t>
      </w:r>
      <w:r w:rsidRPr="00312CA7">
        <w:rPr>
          <w:rFonts w:ascii="Arial" w:hAnsi="Arial" w:cs="Arial"/>
          <w:color w:val="000000"/>
          <w:sz w:val="22"/>
          <w:szCs w:val="22"/>
        </w:rPr>
        <w:t xml:space="preserve">– </w:t>
      </w:r>
      <w:r>
        <w:rPr>
          <w:rFonts w:ascii="Arial" w:hAnsi="Arial" w:cs="Arial"/>
          <w:color w:val="000000"/>
          <w:sz w:val="22"/>
          <w:szCs w:val="22"/>
        </w:rPr>
        <w:t>массив</w:t>
      </w:r>
      <w:r w:rsidRPr="00312CA7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 xml:space="preserve">размера </w:t>
      </w:r>
      <w:r w:rsidRPr="00312CA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n</w:t>
      </w:r>
    </w:p>
    <w:p w14:paraId="2498FC0A" w14:textId="4E6D11FE" w:rsidR="00312CA7" w:rsidRPr="00A00552" w:rsidRDefault="00312CA7" w:rsidP="00312CA7">
      <w:pPr>
        <w:spacing w:line="360" w:lineRule="auto"/>
        <w:ind w:left="567"/>
        <w:rPr>
          <w:rFonts w:ascii="Arial" w:hAnsi="Arial" w:cs="Arial"/>
          <w:b/>
          <w:bCs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312CA7">
        <w:rPr>
          <w:rFonts w:ascii="Arial" w:hAnsi="Arial" w:cs="Arial"/>
          <w:color w:val="000000"/>
          <w:sz w:val="22"/>
          <w:szCs w:val="22"/>
        </w:rPr>
        <w:t xml:space="preserve"> </w:t>
      </w:r>
      <w:r w:rsidRPr="00312CA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mas</w:t>
      </w:r>
      <w:r>
        <w:rPr>
          <w:rFonts w:ascii="Arial" w:hAnsi="Arial" w:cs="Arial"/>
          <w:b/>
          <w:bCs/>
          <w:color w:val="000000"/>
          <w:sz w:val="22"/>
          <w:szCs w:val="22"/>
        </w:rPr>
        <w:t>2</w:t>
      </w:r>
      <w:r w:rsidRPr="00312CA7">
        <w:rPr>
          <w:rFonts w:ascii="Arial" w:hAnsi="Arial" w:cs="Arial"/>
          <w:b/>
          <w:bCs/>
          <w:color w:val="000000"/>
          <w:sz w:val="22"/>
          <w:szCs w:val="22"/>
        </w:rPr>
        <w:t>[</w:t>
      </w:r>
      <w:r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n</w:t>
      </w:r>
      <w:r w:rsidRPr="00312CA7">
        <w:rPr>
          <w:rFonts w:ascii="Arial" w:hAnsi="Arial" w:cs="Arial"/>
          <w:b/>
          <w:bCs/>
          <w:color w:val="000000"/>
          <w:sz w:val="22"/>
          <w:szCs w:val="22"/>
        </w:rPr>
        <w:t xml:space="preserve">] </w:t>
      </w:r>
      <w:r w:rsidRPr="00312CA7">
        <w:rPr>
          <w:rFonts w:ascii="Arial" w:hAnsi="Arial" w:cs="Arial"/>
          <w:color w:val="000000"/>
          <w:sz w:val="22"/>
          <w:szCs w:val="22"/>
        </w:rPr>
        <w:t xml:space="preserve">– </w:t>
      </w:r>
      <w:r>
        <w:rPr>
          <w:rFonts w:ascii="Arial" w:hAnsi="Arial" w:cs="Arial"/>
          <w:color w:val="000000"/>
          <w:sz w:val="22"/>
          <w:szCs w:val="22"/>
        </w:rPr>
        <w:t>массив</w:t>
      </w:r>
      <w:r w:rsidRPr="00312CA7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 xml:space="preserve">размера </w:t>
      </w:r>
      <w:r w:rsidRPr="00312CA7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n</w:t>
      </w:r>
    </w:p>
    <w:p w14:paraId="495813BE" w14:textId="370E3948" w:rsidR="00A00552" w:rsidRDefault="00A00552" w:rsidP="00312CA7">
      <w:pPr>
        <w:spacing w:line="360" w:lineRule="auto"/>
        <w:ind w:left="567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int</w:t>
      </w:r>
      <w:r w:rsidRPr="00A00552">
        <w:rPr>
          <w:rFonts w:ascii="Arial" w:hAnsi="Arial" w:cs="Arial"/>
          <w:color w:val="000000"/>
          <w:sz w:val="22"/>
          <w:szCs w:val="22"/>
        </w:rPr>
        <w:t xml:space="preserve"> </w:t>
      </w:r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amount</w:t>
      </w:r>
      <w:r w:rsidRPr="00A00552">
        <w:rPr>
          <w:rFonts w:ascii="Arial" w:hAnsi="Arial" w:cs="Arial"/>
          <w:b/>
          <w:bCs/>
          <w:color w:val="000000"/>
          <w:sz w:val="22"/>
          <w:szCs w:val="22"/>
        </w:rPr>
        <w:t>_</w:t>
      </w:r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of</w:t>
      </w:r>
      <w:r w:rsidRPr="00A00552">
        <w:rPr>
          <w:rFonts w:ascii="Arial" w:hAnsi="Arial" w:cs="Arial"/>
          <w:b/>
          <w:bCs/>
          <w:color w:val="000000"/>
          <w:sz w:val="22"/>
          <w:szCs w:val="22"/>
        </w:rPr>
        <w:t>_</w:t>
      </w:r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s</w:t>
      </w:r>
      <w:r w:rsidRPr="00A00552">
        <w:rPr>
          <w:rFonts w:ascii="Arial" w:hAnsi="Arial" w:cs="Arial"/>
          <w:color w:val="000000"/>
          <w:sz w:val="22"/>
          <w:szCs w:val="22"/>
        </w:rPr>
        <w:t xml:space="preserve"> </w:t>
      </w:r>
      <w:r w:rsidRPr="00312CA7">
        <w:rPr>
          <w:rFonts w:ascii="Arial" w:hAnsi="Arial" w:cs="Arial"/>
          <w:sz w:val="22"/>
          <w:szCs w:val="22"/>
        </w:rPr>
        <w:t>–</w:t>
      </w:r>
      <w:r w:rsidRPr="00A0055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количество сравнений</w:t>
      </w:r>
    </w:p>
    <w:p w14:paraId="4E576CD2" w14:textId="07E5B65A" w:rsidR="00A00552" w:rsidRDefault="00A00552" w:rsidP="00A00552">
      <w:pPr>
        <w:spacing w:line="360" w:lineRule="auto"/>
        <w:ind w:left="567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int</w:t>
      </w:r>
      <w:r w:rsidRPr="00A00552">
        <w:rPr>
          <w:rFonts w:ascii="Arial" w:hAnsi="Arial" w:cs="Arial"/>
          <w:color w:val="000000"/>
          <w:sz w:val="22"/>
          <w:szCs w:val="22"/>
        </w:rPr>
        <w:t xml:space="preserve"> </w:t>
      </w:r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amount</w:t>
      </w:r>
      <w:r w:rsidRPr="00A00552">
        <w:rPr>
          <w:rFonts w:ascii="Arial" w:hAnsi="Arial" w:cs="Arial"/>
          <w:b/>
          <w:bCs/>
          <w:color w:val="000000"/>
          <w:sz w:val="22"/>
          <w:szCs w:val="22"/>
        </w:rPr>
        <w:t>_</w:t>
      </w:r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of</w:t>
      </w:r>
      <w:r w:rsidRPr="00A00552">
        <w:rPr>
          <w:rFonts w:ascii="Arial" w:hAnsi="Arial" w:cs="Arial"/>
          <w:b/>
          <w:bCs/>
          <w:color w:val="000000"/>
          <w:sz w:val="22"/>
          <w:szCs w:val="22"/>
        </w:rPr>
        <w:t>_</w:t>
      </w:r>
      <w:r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p</w:t>
      </w:r>
      <w:r w:rsidRPr="00A00552">
        <w:rPr>
          <w:rFonts w:ascii="Arial" w:hAnsi="Arial" w:cs="Arial"/>
          <w:color w:val="000000"/>
          <w:sz w:val="22"/>
          <w:szCs w:val="22"/>
        </w:rPr>
        <w:t xml:space="preserve"> </w:t>
      </w:r>
      <w:r w:rsidRPr="00312CA7">
        <w:rPr>
          <w:rFonts w:ascii="Arial" w:hAnsi="Arial" w:cs="Arial"/>
          <w:sz w:val="22"/>
          <w:szCs w:val="22"/>
        </w:rPr>
        <w:t xml:space="preserve">– </w:t>
      </w:r>
      <w:r>
        <w:rPr>
          <w:rFonts w:ascii="Arial" w:hAnsi="Arial" w:cs="Arial"/>
          <w:sz w:val="22"/>
          <w:szCs w:val="22"/>
        </w:rPr>
        <w:t>количество</w:t>
      </w:r>
      <w:r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перестановок</w:t>
      </w:r>
    </w:p>
    <w:p w14:paraId="2B2B72FD" w14:textId="2F8ED3E2" w:rsidR="00A00552" w:rsidRDefault="00A00552" w:rsidP="00A00552">
      <w:pPr>
        <w:spacing w:line="360" w:lineRule="auto"/>
        <w:ind w:left="567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int</w:t>
      </w:r>
      <w:r w:rsidRPr="00A0055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A00552">
        <w:rPr>
          <w:rFonts w:ascii="Arial" w:hAnsi="Arial" w:cs="Arial"/>
          <w:b/>
          <w:bCs/>
          <w:sz w:val="22"/>
          <w:szCs w:val="22"/>
          <w:lang w:val="en-US"/>
        </w:rPr>
        <w:t>i</w:t>
      </w:r>
      <w:proofErr w:type="spellEnd"/>
      <w:r>
        <w:rPr>
          <w:rFonts w:ascii="Arial" w:hAnsi="Arial" w:cs="Arial"/>
          <w:b/>
          <w:bCs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– шаг внутри цикла</w:t>
      </w:r>
    </w:p>
    <w:p w14:paraId="15635B0C" w14:textId="5EA915BF" w:rsidR="00A00552" w:rsidRDefault="00A00552" w:rsidP="00A00552">
      <w:pPr>
        <w:spacing w:line="360" w:lineRule="auto"/>
        <w:ind w:left="567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int</w:t>
      </w:r>
      <w:r w:rsidRPr="00A0055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b/>
          <w:bCs/>
          <w:sz w:val="22"/>
          <w:szCs w:val="22"/>
          <w:lang w:val="en-US"/>
        </w:rPr>
        <w:t>j</w:t>
      </w:r>
      <w:r>
        <w:rPr>
          <w:rFonts w:ascii="Arial" w:hAnsi="Arial" w:cs="Arial"/>
          <w:b/>
          <w:bCs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– шаг внутри цикла</w:t>
      </w:r>
    </w:p>
    <w:p w14:paraId="512EC0C8" w14:textId="7ADA5D0A" w:rsidR="00A00552" w:rsidRDefault="00A00552" w:rsidP="00A00552">
      <w:pPr>
        <w:spacing w:line="360" w:lineRule="auto"/>
        <w:ind w:left="567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int</w:t>
      </w:r>
      <w:r w:rsidRPr="00A0055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b/>
          <w:bCs/>
          <w:sz w:val="22"/>
          <w:szCs w:val="22"/>
          <w:lang w:val="en-US"/>
        </w:rPr>
        <w:t>k</w:t>
      </w:r>
      <w:r>
        <w:rPr>
          <w:rFonts w:ascii="Arial" w:hAnsi="Arial" w:cs="Arial"/>
          <w:b/>
          <w:bCs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– шаг внутри цикла</w:t>
      </w:r>
    </w:p>
    <w:p w14:paraId="2732F6CC" w14:textId="2666D390" w:rsidR="00A00552" w:rsidRDefault="00A00552" w:rsidP="00A00552">
      <w:pPr>
        <w:spacing w:line="360" w:lineRule="auto"/>
        <w:ind w:left="567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int</w:t>
      </w:r>
      <w:r w:rsidRPr="00A0055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b/>
          <w:bCs/>
          <w:sz w:val="22"/>
          <w:szCs w:val="22"/>
          <w:lang w:val="en-US"/>
        </w:rPr>
        <w:t>r</w:t>
      </w:r>
      <w:r>
        <w:rPr>
          <w:rFonts w:ascii="Arial" w:hAnsi="Arial" w:cs="Arial"/>
          <w:b/>
          <w:bCs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– значение</w:t>
      </w:r>
      <w:r w:rsidRPr="00312CA7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размера </w:t>
      </w:r>
      <w:r>
        <w:rPr>
          <w:rFonts w:ascii="Arial" w:hAnsi="Arial" w:cs="Arial"/>
          <w:sz w:val="22"/>
          <w:szCs w:val="22"/>
        </w:rPr>
        <w:t xml:space="preserve">динамического </w:t>
      </w:r>
      <w:r>
        <w:rPr>
          <w:rFonts w:ascii="Arial" w:hAnsi="Arial" w:cs="Arial"/>
          <w:sz w:val="22"/>
          <w:szCs w:val="22"/>
        </w:rPr>
        <w:t>массива</w:t>
      </w:r>
    </w:p>
    <w:p w14:paraId="778F2480" w14:textId="6F82E3E6" w:rsidR="00A00552" w:rsidRDefault="00A00552" w:rsidP="00A00552">
      <w:pPr>
        <w:spacing w:line="360" w:lineRule="auto"/>
        <w:ind w:left="567"/>
        <w:rPr>
          <w:rFonts w:ascii="Arial" w:hAnsi="Arial" w:cs="Arial"/>
          <w:b/>
          <w:bCs/>
          <w:color w:val="000000"/>
          <w:sz w:val="22"/>
          <w:szCs w:val="22"/>
          <w:lang w:val="en-US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int</w:t>
      </w:r>
      <w:r>
        <w:rPr>
          <w:rFonts w:ascii="Arial" w:hAnsi="Arial" w:cs="Arial"/>
          <w:color w:val="000000"/>
          <w:sz w:val="22"/>
          <w:szCs w:val="22"/>
        </w:rPr>
        <w:t>*</w:t>
      </w:r>
      <w:r w:rsidRPr="00312CA7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t</w:t>
      </w:r>
      <w:r w:rsidRPr="00312CA7">
        <w:rPr>
          <w:rFonts w:ascii="Arial" w:hAnsi="Arial" w:cs="Arial"/>
          <w:b/>
          <w:bCs/>
          <w:color w:val="000000"/>
          <w:sz w:val="22"/>
          <w:szCs w:val="22"/>
        </w:rPr>
        <w:t>1</w:t>
      </w:r>
      <w:r w:rsidRPr="00A00552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r w:rsidRPr="00312CA7">
        <w:rPr>
          <w:rFonts w:ascii="Arial" w:hAnsi="Arial" w:cs="Arial"/>
          <w:color w:val="000000"/>
          <w:sz w:val="22"/>
          <w:szCs w:val="22"/>
        </w:rPr>
        <w:t xml:space="preserve">– </w:t>
      </w:r>
      <w:r>
        <w:rPr>
          <w:rFonts w:ascii="Arial" w:hAnsi="Arial" w:cs="Arial"/>
          <w:color w:val="000000"/>
          <w:sz w:val="22"/>
          <w:szCs w:val="22"/>
        </w:rPr>
        <w:t xml:space="preserve">динамический </w:t>
      </w:r>
      <w:r>
        <w:rPr>
          <w:rFonts w:ascii="Arial" w:hAnsi="Arial" w:cs="Arial"/>
          <w:color w:val="000000"/>
          <w:sz w:val="22"/>
          <w:szCs w:val="22"/>
        </w:rPr>
        <w:t>массив</w:t>
      </w:r>
      <w:r w:rsidRPr="00312CA7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 xml:space="preserve">размера </w:t>
      </w:r>
      <w:r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r</w:t>
      </w:r>
    </w:p>
    <w:p w14:paraId="144AB031" w14:textId="4C60A550" w:rsidR="00A00552" w:rsidRDefault="00A00552" w:rsidP="00A00552">
      <w:pPr>
        <w:spacing w:line="360" w:lineRule="auto"/>
        <w:ind w:left="567"/>
        <w:rPr>
          <w:rFonts w:ascii="Arial" w:hAnsi="Arial" w:cs="Arial"/>
          <w:b/>
          <w:bCs/>
          <w:color w:val="000000"/>
          <w:sz w:val="22"/>
          <w:szCs w:val="22"/>
          <w:lang w:val="en-US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int</w:t>
      </w:r>
      <w:r>
        <w:rPr>
          <w:rFonts w:ascii="Arial" w:hAnsi="Arial" w:cs="Arial"/>
          <w:color w:val="000000"/>
          <w:sz w:val="22"/>
          <w:szCs w:val="22"/>
        </w:rPr>
        <w:t>*</w:t>
      </w:r>
      <w:r w:rsidRPr="00312CA7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t</w:t>
      </w:r>
      <w:r w:rsidRPr="00A00552">
        <w:rPr>
          <w:rFonts w:ascii="Arial" w:hAnsi="Arial" w:cs="Arial"/>
          <w:b/>
          <w:bCs/>
          <w:color w:val="000000"/>
          <w:sz w:val="22"/>
          <w:szCs w:val="22"/>
        </w:rPr>
        <w:t>2</w:t>
      </w:r>
      <w:r w:rsidRPr="00A00552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r w:rsidRPr="00312CA7">
        <w:rPr>
          <w:rFonts w:ascii="Arial" w:hAnsi="Arial" w:cs="Arial"/>
          <w:color w:val="000000"/>
          <w:sz w:val="22"/>
          <w:szCs w:val="22"/>
        </w:rPr>
        <w:t xml:space="preserve">– </w:t>
      </w:r>
      <w:r>
        <w:rPr>
          <w:rFonts w:ascii="Arial" w:hAnsi="Arial" w:cs="Arial"/>
          <w:color w:val="000000"/>
          <w:sz w:val="22"/>
          <w:szCs w:val="22"/>
        </w:rPr>
        <w:t>динамический массив</w:t>
      </w:r>
      <w:r w:rsidRPr="00312CA7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 xml:space="preserve">размера </w:t>
      </w:r>
      <w:r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r</w:t>
      </w:r>
    </w:p>
    <w:p w14:paraId="59BFF4E9" w14:textId="3E21CA2A" w:rsidR="00D02146" w:rsidRPr="00D02146" w:rsidRDefault="00D02146" w:rsidP="00D02146">
      <w:pPr>
        <w:spacing w:line="360" w:lineRule="auto"/>
        <w:ind w:left="567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int</w:t>
      </w:r>
      <w:r w:rsidRPr="00D02146">
        <w:rPr>
          <w:rFonts w:ascii="Arial" w:hAnsi="Arial" w:cs="Arial"/>
          <w:sz w:val="22"/>
          <w:szCs w:val="22"/>
          <w:lang w:val="en-US"/>
        </w:rPr>
        <w:t xml:space="preserve"> </w:t>
      </w:r>
      <w:r>
        <w:rPr>
          <w:rFonts w:ascii="Arial" w:hAnsi="Arial" w:cs="Arial"/>
          <w:b/>
          <w:bCs/>
          <w:sz w:val="22"/>
          <w:szCs w:val="22"/>
          <w:lang w:val="en-US"/>
        </w:rPr>
        <w:t>num</w:t>
      </w:r>
      <w:r w:rsidRPr="00D02146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Pr="00D02146">
        <w:rPr>
          <w:rFonts w:ascii="Arial" w:hAnsi="Arial" w:cs="Arial"/>
          <w:sz w:val="22"/>
          <w:szCs w:val="22"/>
          <w:lang w:val="en-US"/>
        </w:rPr>
        <w:t xml:space="preserve">– </w:t>
      </w:r>
      <w:r>
        <w:rPr>
          <w:rFonts w:ascii="Arial" w:hAnsi="Arial" w:cs="Arial"/>
          <w:sz w:val="22"/>
          <w:szCs w:val="22"/>
        </w:rPr>
        <w:t>номер</w:t>
      </w:r>
      <w:r w:rsidRPr="00D02146">
        <w:rPr>
          <w:rFonts w:ascii="Arial" w:hAnsi="Arial" w:cs="Arial"/>
          <w:sz w:val="22"/>
          <w:szCs w:val="22"/>
          <w:lang w:val="en-US"/>
        </w:rPr>
        <w:t xml:space="preserve"> </w:t>
      </w:r>
      <w:r>
        <w:rPr>
          <w:rFonts w:ascii="Arial" w:hAnsi="Arial" w:cs="Arial"/>
          <w:sz w:val="22"/>
          <w:szCs w:val="22"/>
        </w:rPr>
        <w:t>элемента</w:t>
      </w:r>
    </w:p>
    <w:p w14:paraId="34237B97" w14:textId="6D329776" w:rsidR="00D02146" w:rsidRDefault="00D02146" w:rsidP="00D02146">
      <w:pPr>
        <w:spacing w:line="360" w:lineRule="auto"/>
        <w:ind w:left="567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int</w:t>
      </w:r>
      <w:r w:rsidRPr="00D02146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b/>
          <w:bCs/>
          <w:sz w:val="22"/>
          <w:szCs w:val="22"/>
          <w:lang w:val="en-US"/>
        </w:rPr>
        <w:t>minmax</w:t>
      </w:r>
      <w:r w:rsidRPr="00D02146">
        <w:rPr>
          <w:rFonts w:ascii="Arial" w:hAnsi="Arial" w:cs="Arial"/>
          <w:b/>
          <w:bCs/>
          <w:sz w:val="22"/>
          <w:szCs w:val="22"/>
        </w:rPr>
        <w:t xml:space="preserve"> </w:t>
      </w:r>
      <w:r w:rsidRPr="00D02146">
        <w:rPr>
          <w:rFonts w:ascii="Arial" w:hAnsi="Arial" w:cs="Arial"/>
          <w:sz w:val="22"/>
          <w:szCs w:val="22"/>
        </w:rPr>
        <w:t xml:space="preserve">– </w:t>
      </w:r>
      <w:r>
        <w:rPr>
          <w:rFonts w:ascii="Arial" w:hAnsi="Arial" w:cs="Arial"/>
          <w:sz w:val="22"/>
          <w:szCs w:val="22"/>
        </w:rPr>
        <w:t>найденное минимальное</w:t>
      </w:r>
      <w:r w:rsidRPr="00D02146">
        <w:rPr>
          <w:rFonts w:ascii="Arial" w:hAnsi="Arial" w:cs="Arial"/>
          <w:sz w:val="22"/>
          <w:szCs w:val="22"/>
        </w:rPr>
        <w:t>/</w:t>
      </w:r>
      <w:r>
        <w:rPr>
          <w:rFonts w:ascii="Arial" w:hAnsi="Arial" w:cs="Arial"/>
          <w:sz w:val="22"/>
          <w:szCs w:val="22"/>
        </w:rPr>
        <w:t>максимальное значение</w:t>
      </w:r>
    </w:p>
    <w:p w14:paraId="48E971CB" w14:textId="529FA583" w:rsidR="00D02146" w:rsidRPr="00D02146" w:rsidRDefault="00D02146" w:rsidP="00D02146">
      <w:pPr>
        <w:spacing w:line="360" w:lineRule="auto"/>
        <w:ind w:left="567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int</w:t>
      </w:r>
      <w:r w:rsidRPr="00A0055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b/>
          <w:bCs/>
          <w:sz w:val="22"/>
          <w:szCs w:val="22"/>
          <w:lang w:val="en-US"/>
        </w:rPr>
        <w:t xml:space="preserve">c </w:t>
      </w:r>
      <w:r>
        <w:rPr>
          <w:rFonts w:ascii="Arial" w:hAnsi="Arial" w:cs="Arial"/>
          <w:sz w:val="22"/>
          <w:szCs w:val="22"/>
        </w:rPr>
        <w:t xml:space="preserve">– </w:t>
      </w:r>
      <w:r>
        <w:rPr>
          <w:rFonts w:ascii="Arial" w:hAnsi="Arial" w:cs="Arial"/>
          <w:sz w:val="22"/>
          <w:szCs w:val="22"/>
        </w:rPr>
        <w:t xml:space="preserve">дополнительная </w:t>
      </w:r>
      <w:proofErr w:type="spellStart"/>
      <w:r>
        <w:rPr>
          <w:rFonts w:ascii="Arial" w:hAnsi="Arial" w:cs="Arial"/>
          <w:sz w:val="22"/>
          <w:szCs w:val="22"/>
        </w:rPr>
        <w:t>перменная</w:t>
      </w:r>
      <w:proofErr w:type="spellEnd"/>
    </w:p>
    <w:p w14:paraId="32B2C01C" w14:textId="77777777" w:rsidR="00D02146" w:rsidRPr="00D02146" w:rsidRDefault="00D02146" w:rsidP="00A00552">
      <w:pPr>
        <w:spacing w:line="360" w:lineRule="auto"/>
        <w:ind w:left="567"/>
        <w:rPr>
          <w:rFonts w:ascii="Arial" w:hAnsi="Arial" w:cs="Arial"/>
          <w:b/>
          <w:bCs/>
          <w:color w:val="000000"/>
          <w:sz w:val="22"/>
          <w:szCs w:val="22"/>
        </w:rPr>
      </w:pPr>
    </w:p>
    <w:p w14:paraId="3B2E5D5A" w14:textId="77777777" w:rsidR="00A00552" w:rsidRPr="00D02146" w:rsidRDefault="00A00552" w:rsidP="00A00552">
      <w:pPr>
        <w:spacing w:line="360" w:lineRule="auto"/>
        <w:ind w:left="567"/>
        <w:rPr>
          <w:rFonts w:ascii="Arial" w:hAnsi="Arial" w:cs="Arial"/>
          <w:b/>
          <w:bCs/>
          <w:color w:val="000000"/>
          <w:sz w:val="22"/>
          <w:szCs w:val="22"/>
        </w:rPr>
      </w:pPr>
    </w:p>
    <w:p w14:paraId="08C31F3E" w14:textId="77777777" w:rsidR="00A00552" w:rsidRPr="00D02146" w:rsidRDefault="00A00552" w:rsidP="00A00552">
      <w:pPr>
        <w:spacing w:line="360" w:lineRule="auto"/>
        <w:rPr>
          <w:rFonts w:ascii="Arial" w:hAnsi="Arial" w:cs="Arial"/>
          <w:b/>
          <w:bCs/>
          <w:color w:val="000000"/>
          <w:sz w:val="22"/>
          <w:szCs w:val="22"/>
        </w:rPr>
      </w:pPr>
    </w:p>
    <w:p w14:paraId="65823DB8" w14:textId="6B255365" w:rsidR="00A00552" w:rsidRPr="00A00552" w:rsidRDefault="00A00552" w:rsidP="00A00552">
      <w:pPr>
        <w:spacing w:line="360" w:lineRule="auto"/>
        <w:jc w:val="center"/>
        <w:rPr>
          <w:rFonts w:ascii="Arial" w:hAnsi="Arial" w:cs="Arial"/>
          <w:b/>
          <w:color w:val="000000"/>
          <w:sz w:val="36"/>
          <w:szCs w:val="36"/>
          <w:lang w:val="en-US"/>
        </w:rPr>
      </w:pPr>
      <w:r>
        <w:rPr>
          <w:rFonts w:ascii="Arial" w:hAnsi="Arial" w:cs="Arial"/>
          <w:b/>
          <w:color w:val="000000"/>
          <w:sz w:val="36"/>
          <w:szCs w:val="36"/>
        </w:rPr>
        <w:t>Описание</w:t>
      </w:r>
      <w:r w:rsidRPr="00A00552">
        <w:rPr>
          <w:rFonts w:ascii="Arial" w:hAnsi="Arial" w:cs="Arial"/>
          <w:b/>
          <w:color w:val="000000"/>
          <w:sz w:val="36"/>
          <w:szCs w:val="36"/>
          <w:lang w:val="en-US"/>
        </w:rPr>
        <w:t xml:space="preserve"> </w:t>
      </w:r>
      <w:r>
        <w:rPr>
          <w:rFonts w:ascii="Arial" w:hAnsi="Arial" w:cs="Arial"/>
          <w:b/>
          <w:color w:val="000000"/>
          <w:sz w:val="36"/>
          <w:szCs w:val="36"/>
        </w:rPr>
        <w:t>прототипов</w:t>
      </w:r>
      <w:r w:rsidRPr="00A00552">
        <w:rPr>
          <w:rFonts w:ascii="Arial" w:hAnsi="Arial" w:cs="Arial"/>
          <w:b/>
          <w:color w:val="000000"/>
          <w:sz w:val="36"/>
          <w:szCs w:val="36"/>
          <w:lang w:val="en-US"/>
        </w:rPr>
        <w:t xml:space="preserve"> </w:t>
      </w:r>
      <w:r>
        <w:rPr>
          <w:rFonts w:ascii="Arial" w:hAnsi="Arial" w:cs="Arial"/>
          <w:b/>
          <w:color w:val="000000"/>
          <w:sz w:val="36"/>
          <w:szCs w:val="36"/>
        </w:rPr>
        <w:t>функций</w:t>
      </w:r>
    </w:p>
    <w:p w14:paraId="0B22DDD4" w14:textId="54EC8037" w:rsidR="00A00552" w:rsidRPr="00CA1998" w:rsidRDefault="00A00552" w:rsidP="00A00552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 w:rsidRPr="00A00552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proofErr w:type="spellStart"/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nt</w:t>
      </w:r>
      <w:proofErr w:type="spellEnd"/>
      <w:r w:rsidRPr="00CA1998">
        <w:rPr>
          <w:rFonts w:ascii="Arial" w:hAnsi="Arial" w:cs="Arial"/>
          <w:b/>
          <w:bCs/>
          <w:color w:val="000000"/>
          <w:sz w:val="22"/>
          <w:szCs w:val="22"/>
        </w:rPr>
        <w:t>_</w:t>
      </w:r>
      <w:proofErr w:type="gramStart"/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random</w:t>
      </w:r>
      <w:r w:rsidRPr="00CA1998">
        <w:rPr>
          <w:rFonts w:ascii="Arial" w:hAnsi="Arial" w:cs="Arial"/>
          <w:color w:val="000000"/>
          <w:sz w:val="22"/>
          <w:szCs w:val="22"/>
        </w:rPr>
        <w:t>(</w:t>
      </w:r>
      <w:proofErr w:type="gramEnd"/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 xml:space="preserve">, </w:t>
      </w:r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>);</w:t>
      </w:r>
      <w:r w:rsidR="00CA1998" w:rsidRPr="00CA1998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- </w:t>
      </w:r>
      <w:r w:rsidR="00CA1998">
        <w:rPr>
          <w:rFonts w:ascii="Arial" w:hAnsi="Arial" w:cs="Arial"/>
          <w:color w:val="000000"/>
          <w:sz w:val="22"/>
          <w:szCs w:val="22"/>
        </w:rPr>
        <w:t>функция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>принимает значения границ интервала и возвращает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 xml:space="preserve">значение случайного числа в интервале 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>(</w:t>
      </w:r>
      <w:r w:rsidR="00CA1998">
        <w:rPr>
          <w:rFonts w:ascii="Arial" w:hAnsi="Arial" w:cs="Arial"/>
          <w:color w:val="000000"/>
          <w:sz w:val="22"/>
          <w:szCs w:val="22"/>
          <w:lang w:val="en-US"/>
        </w:rPr>
        <w:t>a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>,</w:t>
      </w:r>
      <w:r w:rsidR="00CA1998">
        <w:rPr>
          <w:rFonts w:ascii="Arial" w:hAnsi="Arial" w:cs="Arial"/>
          <w:color w:val="000000"/>
          <w:sz w:val="22"/>
          <w:szCs w:val="22"/>
          <w:lang w:val="en-US"/>
        </w:rPr>
        <w:t>b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>)</w:t>
      </w:r>
    </w:p>
    <w:p w14:paraId="53A4BF18" w14:textId="227254E4" w:rsidR="00A00552" w:rsidRPr="00CA1998" w:rsidRDefault="00A00552" w:rsidP="00A00552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 w:rsidRPr="00A00552">
        <w:rPr>
          <w:rFonts w:ascii="Arial" w:hAnsi="Arial" w:cs="Arial"/>
          <w:color w:val="000000"/>
          <w:sz w:val="22"/>
          <w:szCs w:val="22"/>
          <w:lang w:val="en-US"/>
        </w:rPr>
        <w:t>void</w:t>
      </w:r>
      <w:r w:rsidRPr="00CA1998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mas</w:t>
      </w:r>
      <w:r w:rsidRPr="00CA1998">
        <w:rPr>
          <w:rFonts w:ascii="Arial" w:hAnsi="Arial" w:cs="Arial"/>
          <w:b/>
          <w:bCs/>
          <w:color w:val="000000"/>
          <w:sz w:val="22"/>
          <w:szCs w:val="22"/>
        </w:rPr>
        <w:t>_</w:t>
      </w:r>
      <w:proofErr w:type="gramStart"/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out</w:t>
      </w:r>
      <w:r w:rsidRPr="00CA1998">
        <w:rPr>
          <w:rFonts w:ascii="Arial" w:hAnsi="Arial" w:cs="Arial"/>
          <w:color w:val="000000"/>
          <w:sz w:val="22"/>
          <w:szCs w:val="22"/>
        </w:rPr>
        <w:t>(</w:t>
      </w:r>
      <w:proofErr w:type="gramEnd"/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 xml:space="preserve">*, </w:t>
      </w:r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>);</w:t>
      </w:r>
      <w:r w:rsidR="00CA1998" w:rsidRPr="00CA1998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- </w:t>
      </w:r>
      <w:r w:rsidR="00CA1998">
        <w:rPr>
          <w:rFonts w:ascii="Arial" w:hAnsi="Arial" w:cs="Arial"/>
          <w:color w:val="000000"/>
          <w:sz w:val="22"/>
          <w:szCs w:val="22"/>
        </w:rPr>
        <w:t>функция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>принимает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>адрес на массив и его размер и выводит этот массив на экран</w:t>
      </w:r>
    </w:p>
    <w:p w14:paraId="7243D495" w14:textId="389B52BA" w:rsidR="00A00552" w:rsidRPr="00CA1998" w:rsidRDefault="00A00552" w:rsidP="00A00552">
      <w:pPr>
        <w:spacing w:line="360" w:lineRule="auto"/>
        <w:ind w:left="567"/>
        <w:rPr>
          <w:rFonts w:ascii="Arial" w:hAnsi="Arial" w:cs="Arial"/>
          <w:b/>
          <w:bCs/>
          <w:color w:val="000000"/>
          <w:sz w:val="22"/>
          <w:szCs w:val="22"/>
        </w:rPr>
      </w:pPr>
      <w:r w:rsidRPr="00A00552">
        <w:rPr>
          <w:rFonts w:ascii="Arial" w:hAnsi="Arial" w:cs="Arial"/>
          <w:color w:val="000000"/>
          <w:sz w:val="22"/>
          <w:szCs w:val="22"/>
          <w:lang w:val="en-US"/>
        </w:rPr>
        <w:t>void</w:t>
      </w:r>
      <w:r w:rsidRPr="00CA1998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mas</w:t>
      </w:r>
      <w:r w:rsidRPr="00CA1998">
        <w:rPr>
          <w:rFonts w:ascii="Arial" w:hAnsi="Arial" w:cs="Arial"/>
          <w:b/>
          <w:bCs/>
          <w:color w:val="000000"/>
          <w:sz w:val="22"/>
          <w:szCs w:val="22"/>
        </w:rPr>
        <w:t>_</w:t>
      </w:r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minmax</w:t>
      </w:r>
      <w:r w:rsidRPr="00CA1998">
        <w:rPr>
          <w:rFonts w:ascii="Arial" w:hAnsi="Arial" w:cs="Arial"/>
          <w:b/>
          <w:bCs/>
          <w:color w:val="000000"/>
          <w:sz w:val="22"/>
          <w:szCs w:val="22"/>
        </w:rPr>
        <w:t>_</w:t>
      </w:r>
      <w:proofErr w:type="gramStart"/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v</w:t>
      </w:r>
      <w:r w:rsidRPr="00CA1998">
        <w:rPr>
          <w:rFonts w:ascii="Arial" w:hAnsi="Arial" w:cs="Arial"/>
          <w:color w:val="000000"/>
          <w:sz w:val="22"/>
          <w:szCs w:val="22"/>
        </w:rPr>
        <w:t>(</w:t>
      </w:r>
      <w:proofErr w:type="gramEnd"/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 xml:space="preserve">*, </w:t>
      </w:r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 xml:space="preserve">*, </w:t>
      </w:r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 xml:space="preserve">*, </w:t>
      </w:r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>);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- </w:t>
      </w:r>
      <w:r w:rsidR="00CA1998">
        <w:rPr>
          <w:rFonts w:ascii="Arial" w:hAnsi="Arial" w:cs="Arial"/>
          <w:color w:val="000000"/>
          <w:sz w:val="22"/>
          <w:szCs w:val="22"/>
        </w:rPr>
        <w:t>функция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>принимает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>адрес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 xml:space="preserve">на массив, адреса на переменные-счетчики и размер массива и сортирует этот массив методом </w:t>
      </w:r>
      <w:r w:rsidR="00CA1998" w:rsidRPr="00857D75">
        <w:rPr>
          <w:rFonts w:ascii="Arial" w:hAnsi="Arial" w:cs="Arial"/>
          <w:color w:val="000000"/>
          <w:sz w:val="22"/>
          <w:szCs w:val="22"/>
        </w:rPr>
        <w:t>выбора</w:t>
      </w:r>
      <w:r w:rsid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 w:rsidRPr="00857D75">
        <w:rPr>
          <w:rFonts w:ascii="Arial" w:hAnsi="Arial" w:cs="Arial"/>
          <w:color w:val="000000"/>
          <w:sz w:val="22"/>
          <w:szCs w:val="22"/>
        </w:rPr>
        <w:t>минимального элемента</w:t>
      </w:r>
      <w:r w:rsidR="00CA1998">
        <w:rPr>
          <w:rFonts w:ascii="Arial" w:hAnsi="Arial" w:cs="Arial"/>
          <w:color w:val="000000"/>
          <w:sz w:val="22"/>
          <w:szCs w:val="22"/>
        </w:rPr>
        <w:t xml:space="preserve"> по возрастанию</w:t>
      </w:r>
    </w:p>
    <w:p w14:paraId="2F3F424E" w14:textId="2C81C018" w:rsidR="00A00552" w:rsidRPr="00CA1998" w:rsidRDefault="00A00552" w:rsidP="00A00552">
      <w:pPr>
        <w:spacing w:line="360" w:lineRule="auto"/>
        <w:ind w:left="567"/>
        <w:rPr>
          <w:rFonts w:ascii="Arial" w:hAnsi="Arial" w:cs="Arial"/>
          <w:b/>
          <w:bCs/>
          <w:color w:val="000000"/>
          <w:sz w:val="22"/>
          <w:szCs w:val="22"/>
        </w:rPr>
      </w:pPr>
      <w:r w:rsidRPr="00A00552">
        <w:rPr>
          <w:rFonts w:ascii="Arial" w:hAnsi="Arial" w:cs="Arial"/>
          <w:color w:val="000000"/>
          <w:sz w:val="22"/>
          <w:szCs w:val="22"/>
          <w:lang w:val="en-US"/>
        </w:rPr>
        <w:t>void</w:t>
      </w:r>
      <w:r w:rsidRPr="00CA1998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mas</w:t>
      </w:r>
      <w:r w:rsidRPr="00CA1998">
        <w:rPr>
          <w:rFonts w:ascii="Arial" w:hAnsi="Arial" w:cs="Arial"/>
          <w:b/>
          <w:bCs/>
          <w:color w:val="000000"/>
          <w:sz w:val="22"/>
          <w:szCs w:val="22"/>
        </w:rPr>
        <w:t>_</w:t>
      </w:r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minmax</w:t>
      </w:r>
      <w:r w:rsidRPr="00CA1998">
        <w:rPr>
          <w:rFonts w:ascii="Arial" w:hAnsi="Arial" w:cs="Arial"/>
          <w:b/>
          <w:bCs/>
          <w:color w:val="000000"/>
          <w:sz w:val="22"/>
          <w:szCs w:val="22"/>
        </w:rPr>
        <w:t>_</w:t>
      </w:r>
      <w:proofErr w:type="gramStart"/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u</w:t>
      </w:r>
      <w:r w:rsidRPr="00CA1998">
        <w:rPr>
          <w:rFonts w:ascii="Arial" w:hAnsi="Arial" w:cs="Arial"/>
          <w:color w:val="000000"/>
          <w:sz w:val="22"/>
          <w:szCs w:val="22"/>
        </w:rPr>
        <w:t>(</w:t>
      </w:r>
      <w:proofErr w:type="gramEnd"/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 xml:space="preserve">*, </w:t>
      </w:r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 xml:space="preserve">*, </w:t>
      </w:r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 xml:space="preserve">*, </w:t>
      </w:r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>);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- </w:t>
      </w:r>
      <w:r w:rsidR="00CA1998">
        <w:rPr>
          <w:rFonts w:ascii="Arial" w:hAnsi="Arial" w:cs="Arial"/>
          <w:color w:val="000000"/>
          <w:sz w:val="22"/>
          <w:szCs w:val="22"/>
        </w:rPr>
        <w:t>функция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>принимает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>адрес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 xml:space="preserve">на массив, адреса на переменные-счетчики и размер массива и сортирует этот массив методом </w:t>
      </w:r>
      <w:r w:rsidR="00CA1998" w:rsidRPr="00857D75">
        <w:rPr>
          <w:rFonts w:ascii="Arial" w:hAnsi="Arial" w:cs="Arial"/>
          <w:color w:val="000000"/>
          <w:sz w:val="22"/>
          <w:szCs w:val="22"/>
        </w:rPr>
        <w:t>выбора</w:t>
      </w:r>
      <w:r w:rsid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>максимального</w:t>
      </w:r>
      <w:r w:rsidR="00CA1998" w:rsidRPr="00857D75">
        <w:rPr>
          <w:rFonts w:ascii="Arial" w:hAnsi="Arial" w:cs="Arial"/>
          <w:color w:val="000000"/>
          <w:sz w:val="22"/>
          <w:szCs w:val="22"/>
        </w:rPr>
        <w:t xml:space="preserve"> элемента</w:t>
      </w:r>
      <w:r w:rsidR="00CA1998">
        <w:rPr>
          <w:rFonts w:ascii="Arial" w:hAnsi="Arial" w:cs="Arial"/>
          <w:color w:val="000000"/>
          <w:sz w:val="22"/>
          <w:szCs w:val="22"/>
        </w:rPr>
        <w:t xml:space="preserve"> по </w:t>
      </w:r>
      <w:r w:rsidR="00CA1998">
        <w:rPr>
          <w:rFonts w:ascii="Arial" w:hAnsi="Arial" w:cs="Arial"/>
          <w:color w:val="000000"/>
          <w:sz w:val="22"/>
          <w:szCs w:val="22"/>
        </w:rPr>
        <w:t>убыванию</w:t>
      </w:r>
    </w:p>
    <w:p w14:paraId="28DF6CA6" w14:textId="73F7B5A7" w:rsidR="00A00552" w:rsidRPr="00CA1998" w:rsidRDefault="00A00552" w:rsidP="00A00552">
      <w:pPr>
        <w:spacing w:line="360" w:lineRule="auto"/>
        <w:ind w:left="567"/>
        <w:rPr>
          <w:rFonts w:ascii="Arial" w:hAnsi="Arial" w:cs="Arial"/>
          <w:b/>
          <w:bCs/>
          <w:color w:val="000000"/>
          <w:sz w:val="22"/>
          <w:szCs w:val="22"/>
        </w:rPr>
      </w:pPr>
      <w:r w:rsidRPr="00A00552">
        <w:rPr>
          <w:rFonts w:ascii="Arial" w:hAnsi="Arial" w:cs="Arial"/>
          <w:color w:val="000000"/>
          <w:sz w:val="22"/>
          <w:szCs w:val="22"/>
          <w:lang w:val="en-US"/>
        </w:rPr>
        <w:t>void</w:t>
      </w:r>
      <w:r w:rsidRPr="00CA1998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mas</w:t>
      </w:r>
      <w:r w:rsidRPr="00CA1998">
        <w:rPr>
          <w:rFonts w:ascii="Arial" w:hAnsi="Arial" w:cs="Arial"/>
          <w:b/>
          <w:bCs/>
          <w:color w:val="000000"/>
          <w:sz w:val="22"/>
          <w:szCs w:val="22"/>
        </w:rPr>
        <w:t>_</w:t>
      </w:r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bubble</w:t>
      </w:r>
      <w:r w:rsidRPr="00CA1998">
        <w:rPr>
          <w:rFonts w:ascii="Arial" w:hAnsi="Arial" w:cs="Arial"/>
          <w:b/>
          <w:bCs/>
          <w:color w:val="000000"/>
          <w:sz w:val="22"/>
          <w:szCs w:val="22"/>
        </w:rPr>
        <w:t>_</w:t>
      </w:r>
      <w:proofErr w:type="gramStart"/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v</w:t>
      </w:r>
      <w:r w:rsidRPr="00CA1998">
        <w:rPr>
          <w:rFonts w:ascii="Arial" w:hAnsi="Arial" w:cs="Arial"/>
          <w:color w:val="000000"/>
          <w:sz w:val="22"/>
          <w:szCs w:val="22"/>
        </w:rPr>
        <w:t>(</w:t>
      </w:r>
      <w:proofErr w:type="gramEnd"/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 xml:space="preserve">*, </w:t>
      </w:r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 xml:space="preserve">*, </w:t>
      </w:r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 xml:space="preserve">*, </w:t>
      </w:r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>);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- </w:t>
      </w:r>
      <w:r w:rsidR="00CA1998">
        <w:rPr>
          <w:rFonts w:ascii="Arial" w:hAnsi="Arial" w:cs="Arial"/>
          <w:color w:val="000000"/>
          <w:sz w:val="22"/>
          <w:szCs w:val="22"/>
        </w:rPr>
        <w:t>функция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>принимает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>адрес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 xml:space="preserve">на массив, адреса на переменные-счетчики и размер массива и сортирует этот массив </w:t>
      </w:r>
      <w:r w:rsidR="00CA1998">
        <w:rPr>
          <w:rFonts w:ascii="Arial" w:hAnsi="Arial" w:cs="Arial"/>
          <w:color w:val="000000"/>
          <w:sz w:val="22"/>
          <w:szCs w:val="22"/>
        </w:rPr>
        <w:t>методом пузырька</w:t>
      </w:r>
      <w:r w:rsidR="00CA1998">
        <w:rPr>
          <w:rFonts w:ascii="Arial" w:hAnsi="Arial" w:cs="Arial"/>
          <w:color w:val="000000"/>
          <w:sz w:val="22"/>
          <w:szCs w:val="22"/>
        </w:rPr>
        <w:t xml:space="preserve"> по </w:t>
      </w:r>
      <w:r w:rsidR="00CA1998">
        <w:rPr>
          <w:rFonts w:ascii="Arial" w:hAnsi="Arial" w:cs="Arial"/>
          <w:color w:val="000000"/>
          <w:sz w:val="22"/>
          <w:szCs w:val="22"/>
        </w:rPr>
        <w:t>возрастанию</w:t>
      </w:r>
    </w:p>
    <w:p w14:paraId="1E57ECA1" w14:textId="4AB6E8A1" w:rsidR="00A00552" w:rsidRPr="00CA1998" w:rsidRDefault="00A00552" w:rsidP="00A00552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 w:rsidRPr="00A00552">
        <w:rPr>
          <w:rFonts w:ascii="Arial" w:hAnsi="Arial" w:cs="Arial"/>
          <w:color w:val="000000"/>
          <w:sz w:val="22"/>
          <w:szCs w:val="22"/>
          <w:lang w:val="en-US"/>
        </w:rPr>
        <w:t>void</w:t>
      </w:r>
      <w:r w:rsidRPr="00CA1998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mas</w:t>
      </w:r>
      <w:r w:rsidRPr="00CA1998">
        <w:rPr>
          <w:rFonts w:ascii="Arial" w:hAnsi="Arial" w:cs="Arial"/>
          <w:b/>
          <w:bCs/>
          <w:color w:val="000000"/>
          <w:sz w:val="22"/>
          <w:szCs w:val="22"/>
        </w:rPr>
        <w:t>_</w:t>
      </w:r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bubble</w:t>
      </w:r>
      <w:r w:rsidRPr="00CA1998">
        <w:rPr>
          <w:rFonts w:ascii="Arial" w:hAnsi="Arial" w:cs="Arial"/>
          <w:b/>
          <w:bCs/>
          <w:color w:val="000000"/>
          <w:sz w:val="22"/>
          <w:szCs w:val="22"/>
        </w:rPr>
        <w:t>_</w:t>
      </w:r>
      <w:proofErr w:type="gramStart"/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u</w:t>
      </w:r>
      <w:r w:rsidRPr="00CA1998">
        <w:rPr>
          <w:rFonts w:ascii="Arial" w:hAnsi="Arial" w:cs="Arial"/>
          <w:color w:val="000000"/>
          <w:sz w:val="22"/>
          <w:szCs w:val="22"/>
        </w:rPr>
        <w:t>(</w:t>
      </w:r>
      <w:proofErr w:type="gramEnd"/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 xml:space="preserve">*, </w:t>
      </w:r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 xml:space="preserve">*, </w:t>
      </w:r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 xml:space="preserve">*, </w:t>
      </w:r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>);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- </w:t>
      </w:r>
      <w:r w:rsidR="00CA1998">
        <w:rPr>
          <w:rFonts w:ascii="Arial" w:hAnsi="Arial" w:cs="Arial"/>
          <w:color w:val="000000"/>
          <w:sz w:val="22"/>
          <w:szCs w:val="22"/>
        </w:rPr>
        <w:t>функция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>принимает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>адрес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 xml:space="preserve">на массив, адреса на переменные-счетчики и размер массива и сортирует этот массив методом пузырька по </w:t>
      </w:r>
      <w:r w:rsidR="00CA1998">
        <w:rPr>
          <w:rFonts w:ascii="Arial" w:hAnsi="Arial" w:cs="Arial"/>
          <w:color w:val="000000"/>
          <w:sz w:val="22"/>
          <w:szCs w:val="22"/>
        </w:rPr>
        <w:t>убыванию</w:t>
      </w:r>
    </w:p>
    <w:p w14:paraId="340E6DCB" w14:textId="5F0D514E" w:rsidR="00A00552" w:rsidRPr="00CA1998" w:rsidRDefault="00A00552" w:rsidP="00A00552">
      <w:pPr>
        <w:spacing w:line="360" w:lineRule="auto"/>
        <w:ind w:left="567"/>
        <w:rPr>
          <w:rFonts w:ascii="Arial" w:hAnsi="Arial" w:cs="Arial"/>
          <w:b/>
          <w:bCs/>
          <w:color w:val="000000"/>
          <w:sz w:val="22"/>
          <w:szCs w:val="22"/>
        </w:rPr>
      </w:pPr>
      <w:r w:rsidRPr="00A00552">
        <w:rPr>
          <w:rFonts w:ascii="Arial" w:hAnsi="Arial" w:cs="Arial"/>
          <w:color w:val="000000"/>
          <w:sz w:val="22"/>
          <w:szCs w:val="22"/>
          <w:lang w:val="en-US"/>
        </w:rPr>
        <w:t>void</w:t>
      </w:r>
      <w:r w:rsidRPr="00CA1998">
        <w:rPr>
          <w:rFonts w:ascii="Arial" w:hAnsi="Arial" w:cs="Arial"/>
          <w:b/>
          <w:bCs/>
          <w:color w:val="000000"/>
          <w:sz w:val="22"/>
          <w:szCs w:val="22"/>
        </w:rPr>
        <w:t xml:space="preserve"> </w:t>
      </w:r>
      <w:proofErr w:type="spellStart"/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sp</w:t>
      </w:r>
      <w:proofErr w:type="spellEnd"/>
      <w:r w:rsidRPr="00CA1998">
        <w:rPr>
          <w:rFonts w:ascii="Arial" w:hAnsi="Arial" w:cs="Arial"/>
          <w:b/>
          <w:bCs/>
          <w:color w:val="000000"/>
          <w:sz w:val="22"/>
          <w:szCs w:val="22"/>
        </w:rPr>
        <w:t>_</w:t>
      </w:r>
      <w:proofErr w:type="gramStart"/>
      <w:r w:rsidRPr="00A0055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out</w:t>
      </w:r>
      <w:r w:rsidRPr="00CA1998">
        <w:rPr>
          <w:rFonts w:ascii="Arial" w:hAnsi="Arial" w:cs="Arial"/>
          <w:color w:val="000000"/>
          <w:sz w:val="22"/>
          <w:szCs w:val="22"/>
        </w:rPr>
        <w:t>(</w:t>
      </w:r>
      <w:proofErr w:type="gramEnd"/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 xml:space="preserve">*, </w:t>
      </w:r>
      <w:r w:rsidRPr="00CA1998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CA1998">
        <w:rPr>
          <w:rFonts w:ascii="Arial" w:hAnsi="Arial" w:cs="Arial"/>
          <w:color w:val="000000"/>
          <w:sz w:val="22"/>
          <w:szCs w:val="22"/>
        </w:rPr>
        <w:t>*);</w:t>
      </w:r>
      <w:r w:rsid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- </w:t>
      </w:r>
      <w:r w:rsidR="00CA1998">
        <w:rPr>
          <w:rFonts w:ascii="Arial" w:hAnsi="Arial" w:cs="Arial"/>
          <w:color w:val="000000"/>
          <w:sz w:val="22"/>
          <w:szCs w:val="22"/>
        </w:rPr>
        <w:t>функция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>принимает</w:t>
      </w:r>
      <w:r w:rsidR="00CA1998" w:rsidRPr="00CA1998">
        <w:rPr>
          <w:rFonts w:ascii="Arial" w:hAnsi="Arial" w:cs="Arial"/>
          <w:color w:val="000000"/>
          <w:sz w:val="22"/>
          <w:szCs w:val="22"/>
        </w:rPr>
        <w:t xml:space="preserve"> </w:t>
      </w:r>
      <w:r w:rsidR="00CA1998">
        <w:rPr>
          <w:rFonts w:ascii="Arial" w:hAnsi="Arial" w:cs="Arial"/>
          <w:color w:val="000000"/>
          <w:sz w:val="22"/>
          <w:szCs w:val="22"/>
        </w:rPr>
        <w:t xml:space="preserve">адреса на переменные-счетчики и </w:t>
      </w:r>
      <w:r w:rsidR="00CA1998">
        <w:rPr>
          <w:rFonts w:ascii="Arial" w:hAnsi="Arial" w:cs="Arial"/>
          <w:color w:val="000000"/>
          <w:sz w:val="22"/>
          <w:szCs w:val="22"/>
        </w:rPr>
        <w:t>выводит эти переменные</w:t>
      </w:r>
      <w:r w:rsidR="00F47D76">
        <w:rPr>
          <w:rFonts w:ascii="Arial" w:hAnsi="Arial" w:cs="Arial"/>
          <w:color w:val="000000"/>
          <w:sz w:val="22"/>
          <w:szCs w:val="22"/>
        </w:rPr>
        <w:t xml:space="preserve"> на экран</w:t>
      </w:r>
    </w:p>
    <w:p w14:paraId="66DF2968" w14:textId="77777777" w:rsidR="00B570BD" w:rsidRPr="00CA1998" w:rsidRDefault="00B570BD" w:rsidP="00491FD5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p w14:paraId="1A445778" w14:textId="77777777" w:rsidR="00FB4725" w:rsidRDefault="00B34EC6" w:rsidP="00DE4170">
      <w:pPr>
        <w:spacing w:line="360" w:lineRule="auto"/>
        <w:jc w:val="center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lastRenderedPageBreak/>
        <w:t>Алгоритм</w:t>
      </w:r>
    </w:p>
    <w:p w14:paraId="4ADC6485" w14:textId="77777777" w:rsidR="00B570BD" w:rsidRPr="00312CA7" w:rsidRDefault="00B570BD" w:rsidP="00FB4725">
      <w:pPr>
        <w:spacing w:line="360" w:lineRule="auto"/>
        <w:jc w:val="center"/>
        <w:rPr>
          <w:rFonts w:ascii="Arial" w:hAnsi="Arial" w:cs="Arial"/>
          <w:b/>
          <w:sz w:val="22"/>
        </w:rPr>
      </w:pPr>
      <w:r w:rsidRPr="00B570BD">
        <w:rPr>
          <w:rFonts w:ascii="Arial" w:hAnsi="Arial" w:cs="Arial"/>
          <w:sz w:val="22"/>
        </w:rPr>
        <w:t>Функция</w:t>
      </w:r>
      <w:r w:rsidRPr="00B570BD">
        <w:rPr>
          <w:rFonts w:ascii="Arial" w:hAnsi="Arial" w:cs="Arial"/>
          <w:b/>
          <w:sz w:val="22"/>
        </w:rPr>
        <w:t xml:space="preserve"> </w:t>
      </w:r>
      <w:r w:rsidRPr="00B570BD">
        <w:rPr>
          <w:rFonts w:ascii="Arial" w:hAnsi="Arial" w:cs="Arial"/>
          <w:b/>
          <w:sz w:val="22"/>
          <w:lang w:val="en-US"/>
        </w:rPr>
        <w:t>main</w:t>
      </w:r>
    </w:p>
    <w:p w14:paraId="04091890" w14:textId="7E2ACE94" w:rsidR="00FB4725" w:rsidRPr="003836E9" w:rsidRDefault="003836E9" w:rsidP="00FB4725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>
        <w:object w:dxaOrig="4458" w:dyaOrig="13749" w14:anchorId="3C6069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231.65pt;height:713.1pt" o:ole="">
            <v:imagedata r:id="rId8" o:title=""/>
          </v:shape>
          <o:OLEObject Type="Embed" ProgID="Visio.Drawing.15" ShapeID="_x0000_i1050" DrawAspect="Content" ObjectID="_1638036412" r:id="rId9"/>
        </w:object>
      </w:r>
    </w:p>
    <w:p w14:paraId="6C000269" w14:textId="7BE13BA5" w:rsidR="00B570BD" w:rsidRDefault="003836E9" w:rsidP="00FB4725">
      <w:pPr>
        <w:spacing w:line="360" w:lineRule="auto"/>
        <w:jc w:val="center"/>
      </w:pPr>
      <w:r>
        <w:object w:dxaOrig="5949" w:dyaOrig="13724" w14:anchorId="1E7EA734">
          <v:shape id="_x0000_i1051" type="#_x0000_t75" style="width:297.4pt;height:686.2pt" o:ole="">
            <v:imagedata r:id="rId10" o:title=""/>
          </v:shape>
          <o:OLEObject Type="Embed" ProgID="Visio.Drawing.15" ShapeID="_x0000_i1051" DrawAspect="Content" ObjectID="_1638036413" r:id="rId11"/>
        </w:object>
      </w:r>
    </w:p>
    <w:p w14:paraId="57695587" w14:textId="77777777" w:rsidR="00FB4725" w:rsidRDefault="00FB4725" w:rsidP="00FB4725">
      <w:pPr>
        <w:spacing w:line="360" w:lineRule="auto"/>
        <w:jc w:val="center"/>
      </w:pPr>
    </w:p>
    <w:p w14:paraId="7F02FEB8" w14:textId="77777777" w:rsidR="00FB4725" w:rsidRDefault="00FB4725" w:rsidP="00FB4725">
      <w:pPr>
        <w:spacing w:line="360" w:lineRule="auto"/>
      </w:pPr>
    </w:p>
    <w:p w14:paraId="30F2E184" w14:textId="77777777" w:rsidR="00FB4725" w:rsidRPr="00FB4725" w:rsidRDefault="00FB4725" w:rsidP="00FB4725">
      <w:pPr>
        <w:spacing w:line="360" w:lineRule="auto"/>
        <w:rPr>
          <w:rFonts w:ascii="Arial" w:hAnsi="Arial" w:cs="Arial"/>
          <w:b/>
          <w:sz w:val="22"/>
        </w:rPr>
      </w:pPr>
    </w:p>
    <w:p w14:paraId="339CF130" w14:textId="77777777" w:rsidR="00D02146" w:rsidRDefault="00D02146" w:rsidP="00D02146">
      <w:pPr>
        <w:spacing w:line="360" w:lineRule="auto"/>
        <w:rPr>
          <w:rFonts w:ascii="Arial" w:hAnsi="Arial" w:cs="Arial"/>
          <w:sz w:val="22"/>
        </w:rPr>
      </w:pPr>
    </w:p>
    <w:p w14:paraId="556608BC" w14:textId="10E4FFA7" w:rsidR="00B44C3E" w:rsidRDefault="00B44C3E" w:rsidP="00D02146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lastRenderedPageBreak/>
        <w:t>Функци</w:t>
      </w:r>
      <w:r>
        <w:rPr>
          <w:rFonts w:ascii="Arial" w:hAnsi="Arial" w:cs="Arial"/>
          <w:sz w:val="22"/>
        </w:rPr>
        <w:t>и</w:t>
      </w:r>
      <w:r w:rsidRPr="00B44C3E">
        <w:rPr>
          <w:rFonts w:ascii="Arial" w:hAnsi="Arial" w:cs="Arial"/>
          <w:b/>
          <w:sz w:val="22"/>
          <w:lang w:val="en-US"/>
        </w:rPr>
        <w:t xml:space="preserve"> </w:t>
      </w:r>
      <w:proofErr w:type="spellStart"/>
      <w:r>
        <w:rPr>
          <w:rFonts w:ascii="Arial" w:hAnsi="Arial" w:cs="Arial"/>
          <w:b/>
          <w:sz w:val="22"/>
          <w:lang w:val="en-US"/>
        </w:rPr>
        <w:t>mas</w:t>
      </w:r>
      <w:r w:rsidRPr="00B44C3E">
        <w:rPr>
          <w:rFonts w:ascii="Arial" w:hAnsi="Arial" w:cs="Arial"/>
          <w:b/>
          <w:sz w:val="22"/>
          <w:lang w:val="en-US"/>
        </w:rPr>
        <w:t>_</w:t>
      </w:r>
      <w:r>
        <w:rPr>
          <w:rFonts w:ascii="Arial" w:hAnsi="Arial" w:cs="Arial"/>
          <w:b/>
          <w:sz w:val="22"/>
          <w:lang w:val="en-US"/>
        </w:rPr>
        <w:t>minmax</w:t>
      </w:r>
      <w:r w:rsidRPr="00B44C3E">
        <w:rPr>
          <w:rFonts w:ascii="Arial" w:hAnsi="Arial" w:cs="Arial"/>
          <w:b/>
          <w:sz w:val="22"/>
          <w:lang w:val="en-US"/>
        </w:rPr>
        <w:t>_</w:t>
      </w:r>
      <w:r>
        <w:rPr>
          <w:rFonts w:ascii="Arial" w:hAnsi="Arial" w:cs="Arial"/>
          <w:b/>
          <w:sz w:val="22"/>
          <w:lang w:val="en-US"/>
        </w:rPr>
        <w:t>v</w:t>
      </w:r>
      <w:proofErr w:type="spellEnd"/>
      <w:r w:rsidRPr="00B44C3E">
        <w:rPr>
          <w:rFonts w:ascii="Arial" w:hAnsi="Arial" w:cs="Arial"/>
          <w:b/>
          <w:sz w:val="22"/>
          <w:lang w:val="en-US"/>
        </w:rPr>
        <w:t xml:space="preserve"> </w:t>
      </w:r>
      <w:r w:rsidRPr="00B44C3E">
        <w:rPr>
          <w:rFonts w:ascii="Arial" w:hAnsi="Arial" w:cs="Arial"/>
          <w:bCs/>
          <w:sz w:val="22"/>
        </w:rPr>
        <w:t>и</w:t>
      </w:r>
      <w:r w:rsidRPr="00B44C3E">
        <w:rPr>
          <w:rFonts w:ascii="Arial" w:hAnsi="Arial" w:cs="Arial"/>
          <w:b/>
          <w:sz w:val="22"/>
          <w:lang w:val="en-US"/>
        </w:rPr>
        <w:t xml:space="preserve"> </w:t>
      </w:r>
      <w:proofErr w:type="spellStart"/>
      <w:r>
        <w:rPr>
          <w:rFonts w:ascii="Arial" w:hAnsi="Arial" w:cs="Arial"/>
          <w:b/>
          <w:sz w:val="22"/>
          <w:lang w:val="en-US"/>
        </w:rPr>
        <w:t>mas_minmax_</w:t>
      </w:r>
      <w:r w:rsidR="00D02146">
        <w:rPr>
          <w:rFonts w:ascii="Arial" w:hAnsi="Arial" w:cs="Arial"/>
          <w:b/>
          <w:sz w:val="22"/>
          <w:lang w:val="en-US"/>
        </w:rPr>
        <w:t>u</w:t>
      </w:r>
      <w:proofErr w:type="spellEnd"/>
    </w:p>
    <w:p w14:paraId="3C305953" w14:textId="77777777" w:rsidR="00D02146" w:rsidRPr="00D02146" w:rsidRDefault="00D02146" w:rsidP="00D02146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22273697" w14:textId="7249D818" w:rsidR="00B44C3E" w:rsidRDefault="00D02146" w:rsidP="004B0228">
      <w:pPr>
        <w:spacing w:line="360" w:lineRule="auto"/>
        <w:jc w:val="center"/>
      </w:pPr>
      <w:r>
        <w:object w:dxaOrig="8127" w:dyaOrig="12935" w14:anchorId="25155989">
          <v:shape id="_x0000_i1069" type="#_x0000_t75" style="width:406.35pt;height:646.75pt" o:ole="">
            <v:imagedata r:id="rId12" o:title=""/>
          </v:shape>
          <o:OLEObject Type="Embed" ProgID="Visio.Drawing.15" ShapeID="_x0000_i1069" DrawAspect="Content" ObjectID="_1638036414" r:id="rId13"/>
        </w:object>
      </w:r>
    </w:p>
    <w:p w14:paraId="73193328" w14:textId="77777777" w:rsidR="004B0228" w:rsidRPr="004B0228" w:rsidRDefault="004B0228" w:rsidP="004B0228">
      <w:pPr>
        <w:spacing w:line="360" w:lineRule="auto"/>
        <w:jc w:val="center"/>
      </w:pPr>
    </w:p>
    <w:p w14:paraId="70C2446A" w14:textId="77777777" w:rsidR="00B570BD" w:rsidRDefault="00B570BD" w:rsidP="000F456C">
      <w:pPr>
        <w:spacing w:line="360" w:lineRule="auto"/>
        <w:rPr>
          <w:rFonts w:ascii="Arial" w:hAnsi="Arial" w:cs="Arial"/>
          <w:b/>
          <w:sz w:val="36"/>
        </w:rPr>
      </w:pPr>
    </w:p>
    <w:p w14:paraId="67C790F0" w14:textId="6C9926F8" w:rsidR="00B570BD" w:rsidRDefault="00B570BD" w:rsidP="000F456C">
      <w:pPr>
        <w:spacing w:line="360" w:lineRule="auto"/>
        <w:rPr>
          <w:rFonts w:ascii="Arial" w:hAnsi="Arial" w:cs="Arial"/>
          <w:b/>
          <w:sz w:val="36"/>
        </w:rPr>
      </w:pPr>
    </w:p>
    <w:p w14:paraId="41B740A4" w14:textId="090AFF07" w:rsidR="00092819" w:rsidRDefault="00D02146" w:rsidP="007D0644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lastRenderedPageBreak/>
        <w:t>Функци</w:t>
      </w:r>
      <w:r>
        <w:rPr>
          <w:rFonts w:ascii="Arial" w:hAnsi="Arial" w:cs="Arial"/>
          <w:sz w:val="22"/>
        </w:rPr>
        <w:t>и</w:t>
      </w:r>
      <w:r w:rsidRPr="00B44C3E">
        <w:rPr>
          <w:rFonts w:ascii="Arial" w:hAnsi="Arial" w:cs="Arial"/>
          <w:b/>
          <w:sz w:val="22"/>
          <w:lang w:val="en-US"/>
        </w:rPr>
        <w:t xml:space="preserve"> </w:t>
      </w:r>
      <w:proofErr w:type="spellStart"/>
      <w:r>
        <w:rPr>
          <w:rFonts w:ascii="Arial" w:hAnsi="Arial" w:cs="Arial"/>
          <w:b/>
          <w:sz w:val="22"/>
          <w:lang w:val="en-US"/>
        </w:rPr>
        <w:t>mas</w:t>
      </w:r>
      <w:r w:rsidRPr="00B44C3E">
        <w:rPr>
          <w:rFonts w:ascii="Arial" w:hAnsi="Arial" w:cs="Arial"/>
          <w:b/>
          <w:sz w:val="22"/>
          <w:lang w:val="en-US"/>
        </w:rPr>
        <w:t>_</w:t>
      </w:r>
      <w:r>
        <w:rPr>
          <w:rFonts w:ascii="Arial" w:hAnsi="Arial" w:cs="Arial"/>
          <w:b/>
          <w:sz w:val="22"/>
          <w:lang w:val="en-US"/>
        </w:rPr>
        <w:t>bubble</w:t>
      </w:r>
      <w:r w:rsidRPr="00B44C3E">
        <w:rPr>
          <w:rFonts w:ascii="Arial" w:hAnsi="Arial" w:cs="Arial"/>
          <w:b/>
          <w:sz w:val="22"/>
          <w:lang w:val="en-US"/>
        </w:rPr>
        <w:t>_</w:t>
      </w:r>
      <w:r>
        <w:rPr>
          <w:rFonts w:ascii="Arial" w:hAnsi="Arial" w:cs="Arial"/>
          <w:b/>
          <w:sz w:val="22"/>
          <w:lang w:val="en-US"/>
        </w:rPr>
        <w:t>v</w:t>
      </w:r>
      <w:proofErr w:type="spellEnd"/>
      <w:r w:rsidRPr="00B44C3E">
        <w:rPr>
          <w:rFonts w:ascii="Arial" w:hAnsi="Arial" w:cs="Arial"/>
          <w:b/>
          <w:sz w:val="22"/>
          <w:lang w:val="en-US"/>
        </w:rPr>
        <w:t xml:space="preserve"> </w:t>
      </w:r>
      <w:r w:rsidRPr="00B44C3E">
        <w:rPr>
          <w:rFonts w:ascii="Arial" w:hAnsi="Arial" w:cs="Arial"/>
          <w:bCs/>
          <w:sz w:val="22"/>
        </w:rPr>
        <w:t>и</w:t>
      </w:r>
      <w:r w:rsidRPr="00B44C3E">
        <w:rPr>
          <w:rFonts w:ascii="Arial" w:hAnsi="Arial" w:cs="Arial"/>
          <w:b/>
          <w:sz w:val="22"/>
          <w:lang w:val="en-US"/>
        </w:rPr>
        <w:t xml:space="preserve"> </w:t>
      </w:r>
      <w:proofErr w:type="spellStart"/>
      <w:r>
        <w:rPr>
          <w:rFonts w:ascii="Arial" w:hAnsi="Arial" w:cs="Arial"/>
          <w:b/>
          <w:sz w:val="22"/>
          <w:lang w:val="en-US"/>
        </w:rPr>
        <w:t>mas_bubble_u</w:t>
      </w:r>
      <w:proofErr w:type="spellEnd"/>
    </w:p>
    <w:p w14:paraId="78FE2525" w14:textId="4008EBDA" w:rsidR="00D02146" w:rsidRPr="00092819" w:rsidRDefault="00092819" w:rsidP="00D02146">
      <w:pPr>
        <w:spacing w:line="360" w:lineRule="auto"/>
        <w:jc w:val="center"/>
        <w:rPr>
          <w:rFonts w:ascii="Arial" w:hAnsi="Arial" w:cs="Arial"/>
          <w:b/>
          <w:sz w:val="22"/>
        </w:rPr>
      </w:pPr>
      <w:r>
        <w:object w:dxaOrig="8090" w:dyaOrig="11408" w14:anchorId="44A9C575">
          <v:shape id="_x0000_i1076" type="#_x0000_t75" style="width:404.45pt;height:570.35pt" o:ole="">
            <v:imagedata r:id="rId14" o:title=""/>
          </v:shape>
          <o:OLEObject Type="Embed" ProgID="Visio.Drawing.15" ShapeID="_x0000_i1076" DrawAspect="Content" ObjectID="_1638036415" r:id="rId15"/>
        </w:object>
      </w:r>
    </w:p>
    <w:p w14:paraId="7BBC364F" w14:textId="77777777" w:rsidR="00D02146" w:rsidRDefault="00D02146" w:rsidP="00D02146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50EF793B" w14:textId="77777777" w:rsidR="00D02146" w:rsidRDefault="00D02146" w:rsidP="00D02146">
      <w:pPr>
        <w:spacing w:line="360" w:lineRule="auto"/>
        <w:jc w:val="center"/>
        <w:rPr>
          <w:rFonts w:ascii="Arial" w:hAnsi="Arial" w:cs="Arial"/>
          <w:b/>
          <w:sz w:val="22"/>
        </w:rPr>
      </w:pPr>
      <w:r w:rsidRPr="00B570BD">
        <w:rPr>
          <w:rFonts w:ascii="Arial" w:hAnsi="Arial" w:cs="Arial"/>
          <w:sz w:val="22"/>
        </w:rPr>
        <w:t>Функция</w:t>
      </w:r>
      <w:r w:rsidRPr="00B570BD">
        <w:rPr>
          <w:rFonts w:ascii="Arial" w:hAnsi="Arial" w:cs="Arial"/>
          <w:b/>
          <w:sz w:val="22"/>
        </w:rPr>
        <w:t xml:space="preserve"> </w:t>
      </w:r>
      <w:proofErr w:type="spellStart"/>
      <w:r>
        <w:rPr>
          <w:rFonts w:ascii="Arial" w:hAnsi="Arial" w:cs="Arial"/>
          <w:b/>
          <w:sz w:val="22"/>
          <w:lang w:val="en-US"/>
        </w:rPr>
        <w:t>int_random</w:t>
      </w:r>
      <w:proofErr w:type="spellEnd"/>
    </w:p>
    <w:p w14:paraId="6B6B0E4E" w14:textId="77777777" w:rsidR="007D0644" w:rsidRDefault="00D02146" w:rsidP="007D0644">
      <w:pPr>
        <w:spacing w:line="360" w:lineRule="auto"/>
        <w:jc w:val="center"/>
      </w:pPr>
      <w:r>
        <w:object w:dxaOrig="3732" w:dyaOrig="2417" w14:anchorId="2197A05B">
          <v:shape id="_x0000_i1071" type="#_x0000_t75" style="width:186.55pt;height:120.85pt" o:ole="">
            <v:imagedata r:id="rId16" o:title=""/>
          </v:shape>
          <o:OLEObject Type="Embed" ProgID="Visio.Drawing.15" ShapeID="_x0000_i1071" DrawAspect="Content" ObjectID="_1638036416" r:id="rId17"/>
        </w:object>
      </w:r>
    </w:p>
    <w:p w14:paraId="7DF9E400" w14:textId="7007844A" w:rsidR="00C22467" w:rsidRPr="007D0644" w:rsidRDefault="00C22467" w:rsidP="007D0644">
      <w:pPr>
        <w:spacing w:line="360" w:lineRule="auto"/>
        <w:jc w:val="center"/>
      </w:pPr>
      <w:r>
        <w:rPr>
          <w:rFonts w:ascii="Arial" w:hAnsi="Arial" w:cs="Arial"/>
          <w:b/>
          <w:sz w:val="36"/>
        </w:rPr>
        <w:lastRenderedPageBreak/>
        <w:t>Текст</w:t>
      </w:r>
      <w:r w:rsidRPr="004B0228">
        <w:rPr>
          <w:rFonts w:ascii="Arial" w:hAnsi="Arial" w:cs="Arial"/>
          <w:b/>
          <w:sz w:val="36"/>
        </w:rPr>
        <w:t xml:space="preserve"> </w:t>
      </w:r>
      <w:r>
        <w:rPr>
          <w:rFonts w:ascii="Arial" w:hAnsi="Arial" w:cs="Arial"/>
          <w:b/>
          <w:sz w:val="36"/>
        </w:rPr>
        <w:t>программы</w:t>
      </w:r>
    </w:p>
    <w:p w14:paraId="572EBBAB" w14:textId="23F40F45" w:rsidR="004C2AB8" w:rsidRPr="007D0644" w:rsidRDefault="007D0644" w:rsidP="007D0644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r w:rsidRPr="007D0644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L5.cpp</w:t>
      </w:r>
    </w:p>
    <w:p w14:paraId="2A5D9A9F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64018E37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stdlib.h</w:t>
      </w:r>
      <w:proofErr w:type="spellEnd"/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14:paraId="2AB9C69F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time.h</w:t>
      </w:r>
      <w:proofErr w:type="spellEnd"/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14:paraId="34059828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func_proto.h</w:t>
      </w:r>
      <w:proofErr w:type="spellEnd"/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55AAFA91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1B5B63D2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in(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C112C49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{ </w:t>
      </w:r>
    </w:p>
    <w:p w14:paraId="59DC9A73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locale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LC_ALL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Russian"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F1E14E0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ons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n=4;</w:t>
      </w:r>
    </w:p>
    <w:p w14:paraId="4013D32E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s1[n], mas2[n],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,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539964A6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rand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nsigned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time(</w:t>
      </w:r>
      <w:r w:rsidRPr="007D0644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NULL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);</w:t>
      </w:r>
    </w:p>
    <w:p w14:paraId="3EB72572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and(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3246AE5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n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77259CEB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14:paraId="7901D961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mas1[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] =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t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andom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100,100);</w:t>
      </w:r>
    </w:p>
    <w:p w14:paraId="56FD61BD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mas2[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 = mas1[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519B611B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0E933A8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Исходный</w:t>
      </w:r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ассив</w:t>
      </w:r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: "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D6F8E9F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mas1, n);</w:t>
      </w:r>
    </w:p>
    <w:p w14:paraId="5BBF3464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149B6DF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minmax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1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n);</w:t>
      </w:r>
    </w:p>
    <w:p w14:paraId="13F95AFC" w14:textId="7777777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ассив, отсортированный методом выбора минимального значения по возрастанию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0244472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mas1, n);</w:t>
      </w:r>
    </w:p>
    <w:p w14:paraId="6A62AD84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p_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6A79491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45FB62EE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580F1FA6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bubble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2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n);</w:t>
      </w:r>
    </w:p>
    <w:p w14:paraId="573DFF51" w14:textId="7777777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ассив, отсортированный методом пузырька по возрастанию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078A25E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mas2, n);</w:t>
      </w:r>
    </w:p>
    <w:p w14:paraId="2EF99EC1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p_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94C2B34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3A224E1C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511B4CA8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minmax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1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n);</w:t>
      </w:r>
    </w:p>
    <w:p w14:paraId="1F58A39F" w14:textId="7777777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вторная сортировка массива методом выбора минимального значения по возрастанию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689D564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p_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0CC33E0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04EEC3FD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56E16972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bubble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2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n);</w:t>
      </w:r>
    </w:p>
    <w:p w14:paraId="20971E85" w14:textId="7777777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вторная сортировка массива методом пузырька по возрастанию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07AA191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p_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B951BEE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025D54A7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51854051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minmax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1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n);</w:t>
      </w:r>
    </w:p>
    <w:p w14:paraId="00013F5F" w14:textId="7777777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ассив, отсортированный методом выбора максимального значения по убыванию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AE8BEC2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mas1, n);</w:t>
      </w:r>
    </w:p>
    <w:p w14:paraId="5DEAE880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p_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7E65DE7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7BAD33DE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3EABBA65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bubble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2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n);</w:t>
      </w:r>
    </w:p>
    <w:p w14:paraId="5D1A7A26" w14:textId="7777777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ассив, отсортированный методом пузырька по убыванию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BCCEC41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mas2, n);</w:t>
      </w:r>
    </w:p>
    <w:p w14:paraId="5F905B65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p_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00F0D1B" w14:textId="7777777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r=0;</w:t>
      </w:r>
    </w:p>
    <w:p w14:paraId="1C768F5D" w14:textId="7777777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 значение первоначального размера массива для сравнения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B66B25D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r;</w:t>
      </w:r>
    </w:p>
    <w:p w14:paraId="7DD54983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A721B7A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=1; k&lt;=3; k++)</w:t>
      </w:r>
    </w:p>
    <w:p w14:paraId="0694FEF3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D056BD9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740726D1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5169089A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 t1=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r];</w:t>
      </w:r>
    </w:p>
    <w:p w14:paraId="457BCC58" w14:textId="336A5022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 t2=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r];</w:t>
      </w:r>
    </w:p>
    <w:p w14:paraId="1090F4DB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395B21FD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r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7833AE77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14:paraId="71B8F6FA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t1[j]=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t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andom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100,100);</w:t>
      </w:r>
    </w:p>
    <w:p w14:paraId="5FE7B673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t2[j]=t1[j];</w:t>
      </w:r>
    </w:p>
    <w:p w14:paraId="574F4DB1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8645911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minmax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1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r);</w:t>
      </w:r>
    </w:p>
    <w:p w14:paraId="5CB9ABE1" w14:textId="7777777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Для массива, состоящего из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r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 элементов и отсортированного методом выбора минимального значения по возрастанию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A03B43F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p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B26C919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bubble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2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r);</w:t>
      </w:r>
    </w:p>
    <w:p w14:paraId="79FDB9B7" w14:textId="7777777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Для массива, состоящего из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r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 элементов и отсортированного методом пузырька по возрастанию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5CAA86E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p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p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AAC3CAF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elete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t1;</w:t>
      </w:r>
    </w:p>
    <w:p w14:paraId="5CA0CC4E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elete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t2;</w:t>
      </w:r>
    </w:p>
    <w:p w14:paraId="1FCAB829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r*=10;</w:t>
      </w:r>
    </w:p>
    <w:p w14:paraId="3F07BEFB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73684F8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ystem(</w:t>
      </w:r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pause"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197D324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0;</w:t>
      </w:r>
    </w:p>
    <w:p w14:paraId="64FA8316" w14:textId="688BFCFE" w:rsidR="007D0644" w:rsidRPr="007D0644" w:rsidRDefault="007D0644" w:rsidP="007D0644">
      <w:pPr>
        <w:spacing w:line="360" w:lineRule="auto"/>
        <w:rPr>
          <w:rFonts w:ascii="Consolas" w:eastAsiaTheme="minorHAnsi" w:hAnsi="Consolas" w:cs="Consolas"/>
          <w:color w:val="000000"/>
          <w:sz w:val="22"/>
          <w:szCs w:val="22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761BD11E" w14:textId="51E0CAA4" w:rsidR="007D0644" w:rsidRDefault="007D0644" w:rsidP="007D0644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func</w:t>
      </w:r>
      <w:r w:rsidRPr="007D0644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.cpp</w:t>
      </w:r>
    </w:p>
    <w:p w14:paraId="4CCE3D87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1F1B442E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74134DE8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t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andom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b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3A0BC23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685E521F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(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b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)*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and()/</w:t>
      </w:r>
      <w:r w:rsidRPr="007D0644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RAND_MAX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5814D13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4C769543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7C49107D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A0A93DB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22D7098F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E9673FD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] &lt;&lt; </w:t>
      </w:r>
      <w:r w:rsidRPr="007D0644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 "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CEC7DDC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7A54FAA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BEE186F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182C0E8D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minmax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p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D3701D9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724EDEBC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num=0, minmax=</w:t>
      </w:r>
      <w:proofErr w:type="gramStart"/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0], c=0;</w:t>
      </w:r>
    </w:p>
    <w:p w14:paraId="56C3CAB5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304457B3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8E52E9E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num=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</w:p>
    <w:p w14:paraId="1B3A2CE8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minmax=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21D97B07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(i+1); j&lt;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F517E9B" w14:textId="7777777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14:paraId="6472C996" w14:textId="7777777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m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[j]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minma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14:paraId="22AC720F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CA078DF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num=j;</w:t>
      </w:r>
    </w:p>
    <w:p w14:paraId="4349F188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minmax=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];</w:t>
      </w:r>
    </w:p>
    <w:p w14:paraId="06C3C52D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F700FDD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proofErr w:type="gramStart"/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+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;</w:t>
      </w:r>
    </w:p>
    <w:p w14:paraId="291D53D3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5258484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!=</w:t>
      </w:r>
      <w:proofErr w:type="spellStart"/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B59A500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91BE42A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c=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6E0D0023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=minmax;</w:t>
      </w:r>
    </w:p>
    <w:p w14:paraId="03CB399A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num]=c;</w:t>
      </w:r>
    </w:p>
    <w:p w14:paraId="266D783A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proofErr w:type="gramStart"/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p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+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;</w:t>
      </w:r>
    </w:p>
    <w:p w14:paraId="50AA1426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7D3CFCC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3D77E5C" w14:textId="027399B1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27DBBB4C" w14:textId="33AD1B98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13085D8E" w14:textId="42F9C111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027070A9" w14:textId="2E9EC1D0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1B7E07CF" w14:textId="4CFE4001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50EA3BDB" w14:textId="45072410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3DFF5C0B" w14:textId="087AF0DC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6F76D9BF" w14:textId="3D8C6C92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4F2E045D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7D173A34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minmax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p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7F20D23A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292DE64B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num=0, minmax=</w:t>
      </w:r>
      <w:proofErr w:type="gramStart"/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0], c=0;</w:t>
      </w:r>
    </w:p>
    <w:p w14:paraId="60E8A263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57AA9352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5E28515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num=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</w:p>
    <w:p w14:paraId="3347C8D1" w14:textId="63EFD2B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minmax=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27D0A660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(i+1); j&lt;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0A8B89BE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14:paraId="263001D6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]&gt;minmax)</w:t>
      </w:r>
    </w:p>
    <w:p w14:paraId="1AC330FB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D3AD68A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num=j;</w:t>
      </w:r>
    </w:p>
    <w:p w14:paraId="65453F4D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minmax=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];</w:t>
      </w:r>
    </w:p>
    <w:p w14:paraId="2C9A5EA4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92D821C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proofErr w:type="gramStart"/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+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;</w:t>
      </w:r>
    </w:p>
    <w:p w14:paraId="21E53F6B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2BEBE24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!=</w:t>
      </w:r>
      <w:proofErr w:type="spellStart"/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A9155DB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4975FE4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c=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4E46838C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=minmax;</w:t>
      </w:r>
    </w:p>
    <w:p w14:paraId="023163E9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num]=c;</w:t>
      </w:r>
    </w:p>
    <w:p w14:paraId="3BD29126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proofErr w:type="gramStart"/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p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+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;</w:t>
      </w:r>
    </w:p>
    <w:p w14:paraId="18173ECB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ED0B003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6FD3AC2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2BC3EBE3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bubble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p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63D1AEA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13E465E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=0;</w:t>
      </w:r>
    </w:p>
    <w:p w14:paraId="0D1E694E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62BA910D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A5B9703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-i-1)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6BD082A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CEEDDF7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]&gt;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)</w:t>
      </w:r>
    </w:p>
    <w:p w14:paraId="22C63B1A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9D61D5A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c=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];</w:t>
      </w:r>
    </w:p>
    <w:p w14:paraId="1630D56C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]=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;</w:t>
      </w:r>
    </w:p>
    <w:p w14:paraId="6A784DE6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]=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;</w:t>
      </w:r>
    </w:p>
    <w:p w14:paraId="24515D34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proofErr w:type="gramStart"/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p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+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;</w:t>
      </w:r>
    </w:p>
    <w:p w14:paraId="607155E7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6F959BA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proofErr w:type="gramStart"/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+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;</w:t>
      </w:r>
    </w:p>
    <w:p w14:paraId="56F43A77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273D7D8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*</w:t>
      </w:r>
      <w:proofErr w:type="gramStart"/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p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=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)</w:t>
      </w:r>
    </w:p>
    <w:p w14:paraId="65C10E55" w14:textId="154051FB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3A4FC05A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09315A3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45B1D8FE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bubble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p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52DE6CC0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39FEF1D8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=0;</w:t>
      </w:r>
    </w:p>
    <w:p w14:paraId="0490BB1F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3F674AF6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8B389C5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-i-1);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AB93292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DD5C303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]&lt;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)</w:t>
      </w:r>
    </w:p>
    <w:p w14:paraId="1CA717DE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14B67F4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c=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];</w:t>
      </w:r>
    </w:p>
    <w:p w14:paraId="54DFE058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]=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;</w:t>
      </w:r>
    </w:p>
    <w:p w14:paraId="2BAE6E9B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]=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;</w:t>
      </w:r>
    </w:p>
    <w:p w14:paraId="5DD5F398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proofErr w:type="gramStart"/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p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+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;</w:t>
      </w:r>
    </w:p>
    <w:p w14:paraId="73EEEC67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FF0119F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proofErr w:type="gramStart"/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+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;</w:t>
      </w:r>
    </w:p>
    <w:p w14:paraId="27E0D150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6CAA7A7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*</w:t>
      </w:r>
      <w:proofErr w:type="gramStart"/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p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=</w:t>
      </w:r>
      <w:proofErr w:type="gram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)</w:t>
      </w:r>
    </w:p>
    <w:p w14:paraId="578E9758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450F78B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1354A8B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4796F10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1A6BE55" w14:textId="5F95D0D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1179ACF6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24E0C27C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lastRenderedPageBreak/>
        <w:t>void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p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7D0644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p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5D91CF69" w14:textId="7777777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3DCECA1C" w14:textId="7777777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Количество сравнений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*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12C5B47" w14:textId="7777777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Количество перестановок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*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p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75190570" w14:textId="77777777" w:rsid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7CACE72" w14:textId="0A658E84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7BD78FEC" w14:textId="77777777" w:rsidR="007D0644" w:rsidRPr="007D0644" w:rsidRDefault="007D0644" w:rsidP="007D0644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</w:p>
    <w:p w14:paraId="0C5FAD08" w14:textId="3E194975" w:rsidR="007D0644" w:rsidRDefault="007D0644" w:rsidP="007D0644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proofErr w:type="spellStart"/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f</w:t>
      </w: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unc</w:t>
      </w: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_proto</w:t>
      </w:r>
      <w:r w:rsidRPr="007D0644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.</w:t>
      </w: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h</w:t>
      </w:r>
      <w:proofErr w:type="spellEnd"/>
    </w:p>
    <w:p w14:paraId="7CCBD324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t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andom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270126D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07FAD4D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minmax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D282450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minmax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805D386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bubble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29099F0" w14:textId="77777777" w:rsidR="007D0644" w:rsidRPr="007D0644" w:rsidRDefault="007D0644" w:rsidP="007D064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s_bubble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B23E3D2" w14:textId="306E795C" w:rsidR="007D0644" w:rsidRDefault="007D0644" w:rsidP="007D0644">
      <w:pPr>
        <w:spacing w:line="360" w:lineRule="auto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p_</w:t>
      </w:r>
      <w:proofErr w:type="gramStart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ut</w:t>
      </w:r>
      <w:proofErr w:type="spellEnd"/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7D0644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7D0644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36E26E95" w14:textId="5BF28F53" w:rsidR="00FF5945" w:rsidRDefault="00FF5945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037143E4" w14:textId="2B46220D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3C95043F" w14:textId="3BD0AF37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4FDEB203" w14:textId="2D5FFF8C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56DB6B42" w14:textId="3AAEB52B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5B690591" w14:textId="6707686F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223E6595" w14:textId="4ECBD740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7D0D8F15" w14:textId="0C371ADC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390E11B6" w14:textId="6BCA37E6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47CF6904" w14:textId="7AFC9F08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486DFB47" w14:textId="3E4DB8EC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46BBFF50" w14:textId="353E8824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3AF98C05" w14:textId="127D6579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6FAA9BA3" w14:textId="7F219D65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47A01C29" w14:textId="64651D18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161A1782" w14:textId="02049E63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063CEC5F" w14:textId="6A44B906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697B1B12" w14:textId="32CA74C8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1BEEDE12" w14:textId="35CA21F8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2686013C" w14:textId="7DEA21FA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1A266317" w14:textId="4DB43927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1601782B" w14:textId="516BCBC8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2F75A068" w14:textId="4E978D12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270BDCD5" w14:textId="0D23A36F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2B419AD0" w14:textId="0EDCEDF7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4CA1CC62" w14:textId="762AB985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601C0F10" w14:textId="2F7ABA72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124F74E5" w14:textId="0D4421A1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09CAC5F4" w14:textId="4318D86A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2B332BE2" w14:textId="77777777" w:rsidR="007D0644" w:rsidRP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1DD14012" w14:textId="68DC0254" w:rsidR="004C2AB8" w:rsidRDefault="007D0644" w:rsidP="00F47D76">
      <w:pPr>
        <w:spacing w:line="360" w:lineRule="auto"/>
        <w:ind w:firstLine="567"/>
        <w:jc w:val="center"/>
        <w:rPr>
          <w:rFonts w:ascii="Arial" w:hAnsi="Arial" w:cs="Arial"/>
          <w:b/>
          <w:sz w:val="36"/>
        </w:rPr>
      </w:pPr>
      <w:r w:rsidRPr="007D0644">
        <w:rPr>
          <w:rFonts w:ascii="Arial" w:hAnsi="Arial" w:cs="Arial"/>
          <w:b/>
          <w:sz w:val="36"/>
        </w:rPr>
        <w:lastRenderedPageBreak/>
        <w:drawing>
          <wp:anchor distT="0" distB="0" distL="114300" distR="114300" simplePos="0" relativeHeight="251658240" behindDoc="0" locked="0" layoutInCell="1" allowOverlap="1" wp14:anchorId="753145A8" wp14:editId="73B955D1">
            <wp:simplePos x="0" y="0"/>
            <wp:positionH relativeFrom="column">
              <wp:posOffset>59055</wp:posOffset>
            </wp:positionH>
            <wp:positionV relativeFrom="paragraph">
              <wp:posOffset>417527</wp:posOffset>
            </wp:positionV>
            <wp:extent cx="6645910" cy="6143625"/>
            <wp:effectExtent l="0" t="0" r="2540" b="9525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1436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12FF8">
        <w:rPr>
          <w:rFonts w:ascii="Arial" w:hAnsi="Arial" w:cs="Arial"/>
          <w:b/>
          <w:sz w:val="36"/>
        </w:rPr>
        <w:t>Анализ результатов</w:t>
      </w:r>
    </w:p>
    <w:p w14:paraId="2D009E1C" w14:textId="281E250B" w:rsidR="007D0644" w:rsidRDefault="007D0644" w:rsidP="007D0644">
      <w:pPr>
        <w:spacing w:line="360" w:lineRule="auto"/>
        <w:ind w:firstLine="567"/>
        <w:jc w:val="center"/>
        <w:rPr>
          <w:rFonts w:ascii="Arial" w:hAnsi="Arial" w:cs="Arial"/>
          <w:b/>
          <w:sz w:val="36"/>
        </w:rPr>
      </w:pPr>
    </w:p>
    <w:p w14:paraId="277FE30D" w14:textId="116CCC21" w:rsidR="007D0644" w:rsidRPr="007D0644" w:rsidRDefault="007D0644" w:rsidP="007D0644">
      <w:pPr>
        <w:spacing w:line="360" w:lineRule="auto"/>
        <w:ind w:firstLine="567"/>
        <w:rPr>
          <w:rFonts w:ascii="Arial" w:hAnsi="Arial" w:cs="Arial"/>
          <w:bCs/>
          <w:sz w:val="20"/>
          <w:szCs w:val="14"/>
        </w:rPr>
      </w:pPr>
      <w:r w:rsidRPr="007D0644">
        <w:rPr>
          <w:rFonts w:ascii="Arial" w:hAnsi="Arial" w:cs="Arial"/>
          <w:bCs/>
          <w:sz w:val="20"/>
          <w:szCs w:val="14"/>
        </w:rPr>
        <w:t>Метод выбора минимального/максимального значения эффективнее, чем метод пузырька</w:t>
      </w:r>
    </w:p>
    <w:sectPr w:rsidR="007D0644" w:rsidRPr="007D0644" w:rsidSect="00335D6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F6CE3E" w14:textId="77777777" w:rsidR="00C746E3" w:rsidRDefault="00C746E3" w:rsidP="004365B9">
      <w:r>
        <w:separator/>
      </w:r>
    </w:p>
  </w:endnote>
  <w:endnote w:type="continuationSeparator" w:id="0">
    <w:p w14:paraId="128EFA1D" w14:textId="77777777" w:rsidR="00C746E3" w:rsidRDefault="00C746E3" w:rsidP="004365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8F3CF10" w14:textId="77777777" w:rsidR="00C746E3" w:rsidRDefault="00C746E3" w:rsidP="004365B9">
      <w:r>
        <w:separator/>
      </w:r>
    </w:p>
  </w:footnote>
  <w:footnote w:type="continuationSeparator" w:id="0">
    <w:p w14:paraId="587E828A" w14:textId="77777777" w:rsidR="00C746E3" w:rsidRDefault="00C746E3" w:rsidP="004365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863763"/>
    <w:multiLevelType w:val="hybridMultilevel"/>
    <w:tmpl w:val="A24A78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E3766F"/>
    <w:multiLevelType w:val="hybridMultilevel"/>
    <w:tmpl w:val="8FEAA1F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C7A77F9"/>
    <w:multiLevelType w:val="hybridMultilevel"/>
    <w:tmpl w:val="CAC22E10"/>
    <w:lvl w:ilvl="0" w:tplc="1C9E5928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32C60503"/>
    <w:multiLevelType w:val="hybridMultilevel"/>
    <w:tmpl w:val="9CAC17C0"/>
    <w:lvl w:ilvl="0" w:tplc="9316536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549A4CA7"/>
    <w:multiLevelType w:val="hybridMultilevel"/>
    <w:tmpl w:val="A3BCE47A"/>
    <w:lvl w:ilvl="0" w:tplc="18E67B8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58092878"/>
    <w:multiLevelType w:val="hybridMultilevel"/>
    <w:tmpl w:val="9E8CC67C"/>
    <w:lvl w:ilvl="0" w:tplc="81A8A31A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abstractNum w:abstractNumId="6" w15:restartNumberingAfterBreak="0">
    <w:nsid w:val="59734B81"/>
    <w:multiLevelType w:val="hybridMultilevel"/>
    <w:tmpl w:val="BEFC5052"/>
    <w:lvl w:ilvl="0" w:tplc="A036AB4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64027AE3"/>
    <w:multiLevelType w:val="hybridMultilevel"/>
    <w:tmpl w:val="AE740EC8"/>
    <w:lvl w:ilvl="0" w:tplc="ED9067D4">
      <w:start w:val="1"/>
      <w:numFmt w:val="decimal"/>
      <w:lvlText w:val="%1."/>
      <w:lvlJc w:val="left"/>
      <w:pPr>
        <w:tabs>
          <w:tab w:val="num" w:pos="384"/>
        </w:tabs>
        <w:ind w:left="3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04"/>
        </w:tabs>
        <w:ind w:left="110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24"/>
        </w:tabs>
        <w:ind w:left="182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44"/>
        </w:tabs>
        <w:ind w:left="254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64"/>
        </w:tabs>
        <w:ind w:left="326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84"/>
        </w:tabs>
        <w:ind w:left="398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04"/>
        </w:tabs>
        <w:ind w:left="470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24"/>
        </w:tabs>
        <w:ind w:left="542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44"/>
        </w:tabs>
        <w:ind w:left="6144" w:hanging="180"/>
      </w:pPr>
    </w:lvl>
  </w:abstractNum>
  <w:abstractNum w:abstractNumId="8" w15:restartNumberingAfterBreak="0">
    <w:nsid w:val="6E8E1556"/>
    <w:multiLevelType w:val="multilevel"/>
    <w:tmpl w:val="7F6827F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8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9" w15:restartNumberingAfterBreak="0">
    <w:nsid w:val="72B855AA"/>
    <w:multiLevelType w:val="hybridMultilevel"/>
    <w:tmpl w:val="7E5AAC7E"/>
    <w:lvl w:ilvl="0" w:tplc="E68C2150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8"/>
  </w:num>
  <w:num w:numId="5">
    <w:abstractNumId w:val="5"/>
  </w:num>
  <w:num w:numId="6">
    <w:abstractNumId w:val="9"/>
  </w:num>
  <w:num w:numId="7">
    <w:abstractNumId w:val="7"/>
  </w:num>
  <w:num w:numId="8">
    <w:abstractNumId w:val="2"/>
  </w:num>
  <w:num w:numId="9">
    <w:abstractNumId w:val="0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5D6A"/>
    <w:rsid w:val="00092819"/>
    <w:rsid w:val="000F456C"/>
    <w:rsid w:val="00124D81"/>
    <w:rsid w:val="001356D0"/>
    <w:rsid w:val="001E10DE"/>
    <w:rsid w:val="001F437F"/>
    <w:rsid w:val="00221609"/>
    <w:rsid w:val="00224E55"/>
    <w:rsid w:val="002442BD"/>
    <w:rsid w:val="002B2636"/>
    <w:rsid w:val="00304FE5"/>
    <w:rsid w:val="00312CA7"/>
    <w:rsid w:val="00335D6A"/>
    <w:rsid w:val="003836E9"/>
    <w:rsid w:val="003F7BF7"/>
    <w:rsid w:val="004365B9"/>
    <w:rsid w:val="004832B3"/>
    <w:rsid w:val="00491FD5"/>
    <w:rsid w:val="004B0228"/>
    <w:rsid w:val="004C2AB8"/>
    <w:rsid w:val="00663D36"/>
    <w:rsid w:val="007045E6"/>
    <w:rsid w:val="00714A91"/>
    <w:rsid w:val="00720660"/>
    <w:rsid w:val="00790E82"/>
    <w:rsid w:val="007D0644"/>
    <w:rsid w:val="007E5652"/>
    <w:rsid w:val="0081463B"/>
    <w:rsid w:val="0083153D"/>
    <w:rsid w:val="00857D75"/>
    <w:rsid w:val="00966DD1"/>
    <w:rsid w:val="00A00552"/>
    <w:rsid w:val="00A12FF8"/>
    <w:rsid w:val="00A9565E"/>
    <w:rsid w:val="00B34EC6"/>
    <w:rsid w:val="00B40F4A"/>
    <w:rsid w:val="00B44C3E"/>
    <w:rsid w:val="00B570BD"/>
    <w:rsid w:val="00B777D2"/>
    <w:rsid w:val="00C22467"/>
    <w:rsid w:val="00C63C9E"/>
    <w:rsid w:val="00C746E3"/>
    <w:rsid w:val="00C81F77"/>
    <w:rsid w:val="00C8694F"/>
    <w:rsid w:val="00CA081C"/>
    <w:rsid w:val="00CA1998"/>
    <w:rsid w:val="00D02146"/>
    <w:rsid w:val="00DE4170"/>
    <w:rsid w:val="00DF6FD3"/>
    <w:rsid w:val="00E53FCB"/>
    <w:rsid w:val="00E56C33"/>
    <w:rsid w:val="00E765F3"/>
    <w:rsid w:val="00EC2482"/>
    <w:rsid w:val="00F16047"/>
    <w:rsid w:val="00F31135"/>
    <w:rsid w:val="00F47D76"/>
    <w:rsid w:val="00FB4725"/>
    <w:rsid w:val="00FF5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06AE33"/>
  <w15:chartTrackingRefBased/>
  <w15:docId w15:val="{08D531A0-D535-4564-8608-F4D76665DF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D064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304FE5"/>
    <w:pPr>
      <w:keepNext/>
      <w:widowControl w:val="0"/>
      <w:numPr>
        <w:numId w:val="4"/>
      </w:numPr>
      <w:shd w:val="clear" w:color="auto" w:fill="FFFFFF"/>
      <w:autoSpaceDE w:val="0"/>
      <w:autoSpaceDN w:val="0"/>
      <w:adjustRightInd w:val="0"/>
      <w:outlineLvl w:val="0"/>
    </w:pPr>
    <w:rPr>
      <w:bCs/>
      <w:color w:val="000000"/>
      <w:szCs w:val="20"/>
    </w:rPr>
  </w:style>
  <w:style w:type="paragraph" w:styleId="2">
    <w:name w:val="heading 2"/>
    <w:basedOn w:val="a"/>
    <w:next w:val="a"/>
    <w:link w:val="20"/>
    <w:qFormat/>
    <w:rsid w:val="00304FE5"/>
    <w:pPr>
      <w:keepNext/>
      <w:widowControl w:val="0"/>
      <w:numPr>
        <w:ilvl w:val="1"/>
        <w:numId w:val="4"/>
      </w:numPr>
      <w:shd w:val="clear" w:color="auto" w:fill="FFFFFF"/>
      <w:autoSpaceDE w:val="0"/>
      <w:autoSpaceDN w:val="0"/>
      <w:adjustRightInd w:val="0"/>
      <w:spacing w:before="60"/>
      <w:outlineLvl w:val="1"/>
    </w:pPr>
    <w:rPr>
      <w:color w:val="000000"/>
      <w:szCs w:val="20"/>
    </w:rPr>
  </w:style>
  <w:style w:type="paragraph" w:styleId="3">
    <w:name w:val="heading 3"/>
    <w:basedOn w:val="a"/>
    <w:next w:val="a"/>
    <w:link w:val="30"/>
    <w:qFormat/>
    <w:rsid w:val="00304FE5"/>
    <w:pPr>
      <w:keepNext/>
      <w:widowControl w:val="0"/>
      <w:numPr>
        <w:ilvl w:val="2"/>
        <w:numId w:val="4"/>
      </w:numPr>
      <w:shd w:val="clear" w:color="auto" w:fill="FFFFFF"/>
      <w:autoSpaceDE w:val="0"/>
      <w:autoSpaceDN w:val="0"/>
      <w:adjustRightInd w:val="0"/>
      <w:jc w:val="right"/>
      <w:outlineLvl w:val="2"/>
    </w:pPr>
    <w:rPr>
      <w:rFonts w:ascii="Arial" w:hAnsi="Arial" w:cs="Arial"/>
      <w:b/>
      <w:bCs/>
      <w:color w:val="000000"/>
      <w:spacing w:val="-5"/>
      <w:sz w:val="30"/>
      <w:szCs w:val="30"/>
    </w:rPr>
  </w:style>
  <w:style w:type="paragraph" w:styleId="4">
    <w:name w:val="heading 4"/>
    <w:basedOn w:val="a"/>
    <w:next w:val="a"/>
    <w:link w:val="40"/>
    <w:qFormat/>
    <w:rsid w:val="00304FE5"/>
    <w:pPr>
      <w:keepNext/>
      <w:widowControl w:val="0"/>
      <w:numPr>
        <w:ilvl w:val="3"/>
        <w:numId w:val="4"/>
      </w:numPr>
      <w:shd w:val="clear" w:color="auto" w:fill="FFFFFF"/>
      <w:autoSpaceDE w:val="0"/>
      <w:autoSpaceDN w:val="0"/>
      <w:adjustRightInd w:val="0"/>
      <w:spacing w:before="206"/>
      <w:outlineLvl w:val="3"/>
    </w:pPr>
    <w:rPr>
      <w:rFonts w:ascii="Arial" w:hAnsi="Arial" w:cs="Arial"/>
      <w:b/>
      <w:bCs/>
      <w:color w:val="000000"/>
    </w:rPr>
  </w:style>
  <w:style w:type="paragraph" w:styleId="5">
    <w:name w:val="heading 5"/>
    <w:basedOn w:val="a"/>
    <w:next w:val="a"/>
    <w:link w:val="50"/>
    <w:qFormat/>
    <w:rsid w:val="00304FE5"/>
    <w:pPr>
      <w:keepNext/>
      <w:widowControl w:val="0"/>
      <w:numPr>
        <w:ilvl w:val="4"/>
        <w:numId w:val="4"/>
      </w:numPr>
      <w:shd w:val="clear" w:color="auto" w:fill="FFFFFF"/>
      <w:autoSpaceDE w:val="0"/>
      <w:autoSpaceDN w:val="0"/>
      <w:adjustRightInd w:val="0"/>
      <w:spacing w:before="187"/>
      <w:outlineLvl w:val="4"/>
    </w:pPr>
    <w:rPr>
      <w:rFonts w:ascii="Arial" w:hAnsi="Arial" w:cs="Arial"/>
      <w:b/>
      <w:bCs/>
      <w:color w:val="000000"/>
    </w:rPr>
  </w:style>
  <w:style w:type="paragraph" w:styleId="6">
    <w:name w:val="heading 6"/>
    <w:basedOn w:val="a"/>
    <w:next w:val="a"/>
    <w:link w:val="60"/>
    <w:qFormat/>
    <w:rsid w:val="00304FE5"/>
    <w:pPr>
      <w:widowControl w:val="0"/>
      <w:numPr>
        <w:ilvl w:val="5"/>
        <w:numId w:val="4"/>
      </w:numPr>
      <w:autoSpaceDE w:val="0"/>
      <w:autoSpaceDN w:val="0"/>
      <w:adjustRightInd w:val="0"/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304FE5"/>
    <w:pPr>
      <w:widowControl w:val="0"/>
      <w:numPr>
        <w:ilvl w:val="6"/>
        <w:numId w:val="4"/>
      </w:numPr>
      <w:autoSpaceDE w:val="0"/>
      <w:autoSpaceDN w:val="0"/>
      <w:adjustRightInd w:val="0"/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304FE5"/>
    <w:pPr>
      <w:widowControl w:val="0"/>
      <w:numPr>
        <w:ilvl w:val="7"/>
        <w:numId w:val="4"/>
      </w:numPr>
      <w:autoSpaceDE w:val="0"/>
      <w:autoSpaceDN w:val="0"/>
      <w:adjustRightInd w:val="0"/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304FE5"/>
    <w:pPr>
      <w:widowControl w:val="0"/>
      <w:numPr>
        <w:ilvl w:val="8"/>
        <w:numId w:val="4"/>
      </w:numPr>
      <w:autoSpaceDE w:val="0"/>
      <w:autoSpaceDN w:val="0"/>
      <w:adjustRightInd w:val="0"/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35D6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335D6A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720660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720660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10">
    <w:name w:val="Заголовок 1 Знак"/>
    <w:basedOn w:val="a0"/>
    <w:link w:val="1"/>
    <w:rsid w:val="00304FE5"/>
    <w:rPr>
      <w:rFonts w:ascii="Times New Roman" w:eastAsia="Times New Roman" w:hAnsi="Times New Roman" w:cs="Times New Roman"/>
      <w:bCs/>
      <w:color w:val="000000"/>
      <w:sz w:val="24"/>
      <w:szCs w:val="20"/>
      <w:shd w:val="clear" w:color="auto" w:fill="FFFFFF"/>
      <w:lang w:eastAsia="ru-RU"/>
    </w:rPr>
  </w:style>
  <w:style w:type="character" w:customStyle="1" w:styleId="20">
    <w:name w:val="Заголовок 2 Знак"/>
    <w:basedOn w:val="a0"/>
    <w:link w:val="2"/>
    <w:rsid w:val="00304FE5"/>
    <w:rPr>
      <w:rFonts w:ascii="Times New Roman" w:eastAsia="Times New Roman" w:hAnsi="Times New Roman" w:cs="Times New Roman"/>
      <w:color w:val="000000"/>
      <w:sz w:val="24"/>
      <w:szCs w:val="20"/>
      <w:shd w:val="clear" w:color="auto" w:fill="FFFFFF"/>
      <w:lang w:eastAsia="ru-RU"/>
    </w:rPr>
  </w:style>
  <w:style w:type="character" w:customStyle="1" w:styleId="30">
    <w:name w:val="Заголовок 3 Знак"/>
    <w:basedOn w:val="a0"/>
    <w:link w:val="3"/>
    <w:rsid w:val="00304FE5"/>
    <w:rPr>
      <w:rFonts w:ascii="Arial" w:eastAsia="Times New Roman" w:hAnsi="Arial" w:cs="Arial"/>
      <w:b/>
      <w:bCs/>
      <w:color w:val="000000"/>
      <w:spacing w:val="-5"/>
      <w:sz w:val="30"/>
      <w:szCs w:val="30"/>
      <w:shd w:val="clear" w:color="auto" w:fill="FFFFFF"/>
      <w:lang w:eastAsia="ru-RU"/>
    </w:rPr>
  </w:style>
  <w:style w:type="character" w:customStyle="1" w:styleId="40">
    <w:name w:val="Заголовок 4 Знак"/>
    <w:basedOn w:val="a0"/>
    <w:link w:val="4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50">
    <w:name w:val="Заголовок 5 Знак"/>
    <w:basedOn w:val="a0"/>
    <w:link w:val="5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60">
    <w:name w:val="Заголовок 6 Знак"/>
    <w:basedOn w:val="a0"/>
    <w:link w:val="6"/>
    <w:rsid w:val="00304FE5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304FE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304FE5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304FE5"/>
    <w:rPr>
      <w:rFonts w:ascii="Arial" w:eastAsia="Times New Roman" w:hAnsi="Arial" w:cs="Arial"/>
      <w:lang w:eastAsia="ru-RU"/>
    </w:rPr>
  </w:style>
  <w:style w:type="paragraph" w:styleId="31">
    <w:name w:val="Body Text Indent 3"/>
    <w:basedOn w:val="a"/>
    <w:link w:val="32"/>
    <w:semiHidden/>
    <w:rsid w:val="007045E6"/>
    <w:pPr>
      <w:widowControl w:val="0"/>
      <w:autoSpaceDE w:val="0"/>
      <w:autoSpaceDN w:val="0"/>
      <w:adjustRightInd w:val="0"/>
      <w:ind w:left="540" w:hanging="360"/>
    </w:pPr>
    <w:rPr>
      <w:szCs w:val="20"/>
    </w:rPr>
  </w:style>
  <w:style w:type="character" w:customStyle="1" w:styleId="32">
    <w:name w:val="Основной текст с отступом 3 Знак"/>
    <w:basedOn w:val="a0"/>
    <w:link w:val="31"/>
    <w:semiHidden/>
    <w:rsid w:val="007045E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89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31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1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1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1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CB3D88-6A7E-450B-A551-66C8461355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6</TotalTime>
  <Pages>12</Pages>
  <Words>1121</Words>
  <Characters>6392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Анцифров</dc:creator>
  <cp:keywords/>
  <dc:description/>
  <cp:lastModifiedBy>Никита Анцифров</cp:lastModifiedBy>
  <cp:revision>16</cp:revision>
  <dcterms:created xsi:type="dcterms:W3CDTF">2019-09-16T16:48:00Z</dcterms:created>
  <dcterms:modified xsi:type="dcterms:W3CDTF">2019-12-16T18:20:00Z</dcterms:modified>
</cp:coreProperties>
</file>